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4C4DC26" w14:textId="7F9182B8" w:rsidR="007C6CDF" w:rsidRPr="00FD6A7D" w:rsidRDefault="00A624F3" w:rsidP="00FD6A7D">
      <w:pPr>
        <w:rPr>
          <w:sz w:val="18"/>
          <w:szCs w:val="18"/>
        </w:rPr>
      </w:pPr>
      <w:r>
        <w:rPr>
          <w:sz w:val="18"/>
          <w:szCs w:val="18"/>
        </w:rPr>
        <w:t>Author : James Birkenhead | G20983016</w:t>
      </w: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eyebrows and mouth. Changes to these positions can be analysed and then categorised into emotions. </w:t>
      </w:r>
    </w:p>
    <w:p w14:paraId="51E62A86" w14:textId="77777777" w:rsidR="00661965" w:rsidRDefault="003142D1" w:rsidP="00A624F3">
      <w:pPr>
        <w:rPr>
          <w:sz w:val="18"/>
          <w:szCs w:val="18"/>
        </w:rPr>
      </w:pPr>
      <w:r>
        <w:rPr>
          <w:sz w:val="18"/>
          <w:szCs w:val="18"/>
        </w:rPr>
        <w:t>FER is deemed to be an important and advantageous application of Artificial Intelligence technologies, since much communication is non-verbal. The exact amount is contested, however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from education,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r>
        <w:rPr>
          <w:sz w:val="18"/>
          <w:szCs w:val="18"/>
        </w:rPr>
        <w:t xml:space="preserve">. </w:t>
      </w:r>
      <w:r w:rsidR="003142D1">
        <w:rPr>
          <w:sz w:val="18"/>
          <w:szCs w:val="18"/>
        </w:rPr>
        <w:t xml:space="preserve"> </w:t>
      </w:r>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Due to the simplicity of the model. underfitting was a problem. This meant that certain patterns in the data couldn’t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While some of the observed discrepancies could’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 xml:space="preserve">These networks are specialized deep learning algorithms designed for tasks that involve object recognition. </w:t>
      </w:r>
      <w:r w:rsidR="00986280">
        <w:rPr>
          <w:sz w:val="18"/>
          <w:szCs w:val="18"/>
        </w:rPr>
        <w:t xml:space="preserve"> 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71E238E8"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pull the most significant features from a convoluted matrix by applying aggregation operations which reduce the dimension of the matrix. This in turn reduces the amount of memory when training the network</w:t>
      </w:r>
    </w:p>
    <w:p w14:paraId="5FBE3272" w14:textId="70EC7DBD"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CNN and their inputs correspond to the flattened one dimensional matrix generated by the last pooling layer. </w:t>
      </w:r>
    </w:p>
    <w:p w14:paraId="07E36CAE" w14:textId="444DBCC2"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5"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6F5ECC1E" w14:textId="77777777" w:rsidR="00DC1FDC" w:rsidRDefault="00DC1FDC" w:rsidP="00A06B09">
      <w:pPr>
        <w:rPr>
          <w:sz w:val="18"/>
          <w:szCs w:val="18"/>
        </w:rPr>
      </w:pPr>
    </w:p>
    <w:p w14:paraId="298CBA93" w14:textId="77777777" w:rsidR="00DC1FDC" w:rsidRDefault="00DC1FDC" w:rsidP="00A06B09">
      <w:pPr>
        <w:rPr>
          <w:sz w:val="18"/>
          <w:szCs w:val="18"/>
        </w:rPr>
      </w:pPr>
    </w:p>
    <w:p w14:paraId="3E822A52" w14:textId="22C98F57"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that will be discussed include VGG and ResNet</w:t>
      </w:r>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lastRenderedPageBreak/>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VGG-16 is an example of such network and consists of 16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r w:rsidR="00A03C57">
        <w:rPr>
          <w:sz w:val="18"/>
          <w:szCs w:val="18"/>
        </w:rPr>
        <w:t>50</w:t>
      </w:r>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 xml:space="preserve">which enables better performance. </w:t>
      </w:r>
      <w:r w:rsidR="00A03C57">
        <w:rPr>
          <w:sz w:val="18"/>
          <w:szCs w:val="18"/>
        </w:rPr>
        <w:t xml:space="preserve"> </w:t>
      </w:r>
    </w:p>
    <w:p w14:paraId="477FACF2" w14:textId="61E4BDBF"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6000 images which could be classified into 5 different categories;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52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ResNet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ResNet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ResNet is advantageous compared to VGG, since on both the KDEF dataset, and the KDEF dataset with transfer learning from the Kaggle models, ResNet-50 produced a higher accuracy score, but also a higher precision and recall score. This made the consensus that ResNet-50 would be advantageous over VGG even more clear, sinc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4C62A593" w14:textId="5E22CD49" w:rsidR="00D741F1" w:rsidRPr="00D741F1" w:rsidRDefault="00D741F1" w:rsidP="00986D13">
      <w:pPr>
        <w:rPr>
          <w:b/>
          <w:bCs/>
          <w:sz w:val="18"/>
          <w:szCs w:val="18"/>
        </w:rPr>
      </w:pPr>
      <w:r>
        <w:rPr>
          <w:b/>
          <w:bCs/>
          <w:sz w:val="18"/>
          <w:szCs w:val="18"/>
        </w:rPr>
        <w:t>CHANGE TO AVOID SELF PLAGIARI</w:t>
      </w:r>
      <w:r w:rsidR="004C0E4D">
        <w:rPr>
          <w:b/>
          <w:bCs/>
          <w:sz w:val="18"/>
          <w:szCs w:val="18"/>
        </w:rPr>
        <w:t>S</w:t>
      </w:r>
      <w:r>
        <w:rPr>
          <w:b/>
          <w:bCs/>
          <w:sz w:val="18"/>
          <w:szCs w:val="18"/>
        </w:rPr>
        <w:t>M</w:t>
      </w:r>
    </w:p>
    <w:p w14:paraId="0B7A862C" w14:textId="74FDEC64" w:rsidR="00986D13" w:rsidRPr="002C4C6B" w:rsidRDefault="00986D13" w:rsidP="00986D13">
      <w:pPr>
        <w:rPr>
          <w:sz w:val="18"/>
          <w:szCs w:val="18"/>
        </w:rPr>
      </w:pPr>
      <w:r w:rsidRPr="002C4C6B">
        <w:rPr>
          <w:sz w:val="18"/>
          <w:szCs w:val="18"/>
        </w:rPr>
        <w:t>The JAFFE dataset is a set of 213 images from 10 Japanese female subjects with various facial expressions. This dataset was created for non-commercial scientific research</w:t>
      </w:r>
      <w:r>
        <w:rPr>
          <w:sz w:val="18"/>
          <w:szCs w:val="18"/>
        </w:rPr>
        <w:t>.</w:t>
      </w:r>
      <w:r w:rsidRPr="002C4C6B">
        <w:rPr>
          <w:sz w:val="18"/>
          <w:szCs w:val="18"/>
        </w:rPr>
        <w:t xml:space="preserve"> Each of the ten subjects did seven facial expressions to correspond to the following emotions…</w:t>
      </w:r>
    </w:p>
    <w:p w14:paraId="767A0CB7" w14:textId="77777777" w:rsidR="00986D13" w:rsidRPr="002C4C6B" w:rsidRDefault="00986D13" w:rsidP="00986D13">
      <w:pPr>
        <w:pStyle w:val="ListParagraph"/>
        <w:numPr>
          <w:ilvl w:val="0"/>
          <w:numId w:val="2"/>
        </w:numPr>
        <w:rPr>
          <w:sz w:val="18"/>
          <w:szCs w:val="18"/>
        </w:rPr>
      </w:pPr>
      <w:r w:rsidRPr="002C4C6B">
        <w:rPr>
          <w:sz w:val="18"/>
          <w:szCs w:val="18"/>
        </w:rPr>
        <w:t>Happiness</w:t>
      </w:r>
    </w:p>
    <w:p w14:paraId="4346B44D" w14:textId="77777777" w:rsidR="00986D13" w:rsidRPr="002C4C6B" w:rsidRDefault="00986D13" w:rsidP="00986D13">
      <w:pPr>
        <w:pStyle w:val="ListParagraph"/>
        <w:numPr>
          <w:ilvl w:val="0"/>
          <w:numId w:val="2"/>
        </w:numPr>
        <w:rPr>
          <w:sz w:val="18"/>
          <w:szCs w:val="18"/>
        </w:rPr>
      </w:pPr>
      <w:r w:rsidRPr="002C4C6B">
        <w:rPr>
          <w:sz w:val="18"/>
          <w:szCs w:val="18"/>
        </w:rPr>
        <w:t>Sadness</w:t>
      </w:r>
    </w:p>
    <w:p w14:paraId="0A7FD680" w14:textId="77777777" w:rsidR="00986D13" w:rsidRPr="002C4C6B" w:rsidRDefault="00986D13" w:rsidP="00986D13">
      <w:pPr>
        <w:pStyle w:val="ListParagraph"/>
        <w:numPr>
          <w:ilvl w:val="0"/>
          <w:numId w:val="2"/>
        </w:numPr>
        <w:rPr>
          <w:sz w:val="18"/>
          <w:szCs w:val="18"/>
        </w:rPr>
      </w:pPr>
      <w:r w:rsidRPr="002C4C6B">
        <w:rPr>
          <w:sz w:val="18"/>
          <w:szCs w:val="18"/>
        </w:rPr>
        <w:t xml:space="preserve">Surprise </w:t>
      </w:r>
    </w:p>
    <w:p w14:paraId="6554AEE2" w14:textId="77777777" w:rsidR="00986D13" w:rsidRPr="002C4C6B" w:rsidRDefault="00986D13" w:rsidP="00986D13">
      <w:pPr>
        <w:pStyle w:val="ListParagraph"/>
        <w:numPr>
          <w:ilvl w:val="0"/>
          <w:numId w:val="2"/>
        </w:numPr>
        <w:rPr>
          <w:sz w:val="18"/>
          <w:szCs w:val="18"/>
        </w:rPr>
      </w:pPr>
      <w:r w:rsidRPr="002C4C6B">
        <w:rPr>
          <w:sz w:val="18"/>
          <w:szCs w:val="18"/>
        </w:rPr>
        <w:t xml:space="preserve">Anger </w:t>
      </w:r>
    </w:p>
    <w:p w14:paraId="7CC611C1" w14:textId="77777777" w:rsidR="00986D13" w:rsidRPr="002C4C6B" w:rsidRDefault="00986D13" w:rsidP="00986D13">
      <w:pPr>
        <w:pStyle w:val="ListParagraph"/>
        <w:numPr>
          <w:ilvl w:val="0"/>
          <w:numId w:val="2"/>
        </w:numPr>
        <w:rPr>
          <w:sz w:val="18"/>
          <w:szCs w:val="18"/>
        </w:rPr>
      </w:pPr>
      <w:r w:rsidRPr="002C4C6B">
        <w:rPr>
          <w:sz w:val="18"/>
          <w:szCs w:val="18"/>
        </w:rPr>
        <w:t xml:space="preserve">Disgust </w:t>
      </w:r>
    </w:p>
    <w:p w14:paraId="55A40A67" w14:textId="77777777" w:rsidR="00986D13" w:rsidRPr="002C4C6B" w:rsidRDefault="00986D13" w:rsidP="00986D13">
      <w:pPr>
        <w:pStyle w:val="ListParagraph"/>
        <w:numPr>
          <w:ilvl w:val="0"/>
          <w:numId w:val="2"/>
        </w:numPr>
        <w:rPr>
          <w:sz w:val="18"/>
          <w:szCs w:val="18"/>
        </w:rPr>
      </w:pPr>
      <w:r w:rsidRPr="002C4C6B">
        <w:rPr>
          <w:sz w:val="18"/>
          <w:szCs w:val="18"/>
        </w:rPr>
        <w:t>Fear</w:t>
      </w:r>
    </w:p>
    <w:p w14:paraId="113003D6" w14:textId="77777777" w:rsidR="00986D13" w:rsidRPr="002C4C6B" w:rsidRDefault="00986D13" w:rsidP="00986D13">
      <w:pPr>
        <w:pStyle w:val="ListParagraph"/>
        <w:numPr>
          <w:ilvl w:val="0"/>
          <w:numId w:val="2"/>
        </w:numPr>
        <w:rPr>
          <w:sz w:val="18"/>
          <w:szCs w:val="18"/>
        </w:rPr>
      </w:pPr>
      <w:r w:rsidRPr="002C4C6B">
        <w:rPr>
          <w:sz w:val="18"/>
          <w:szCs w:val="18"/>
        </w:rPr>
        <w:t xml:space="preserve">Neutral </w:t>
      </w:r>
    </w:p>
    <w:p w14:paraId="7A0FEA3A" w14:textId="77777777" w:rsidR="00986D13" w:rsidRPr="002C4C6B" w:rsidRDefault="00986D13" w:rsidP="00986D13">
      <w:pPr>
        <w:rPr>
          <w:sz w:val="18"/>
          <w:szCs w:val="18"/>
        </w:rPr>
      </w:pPr>
      <w:r w:rsidRPr="002C4C6B">
        <w:rPr>
          <w:sz w:val="18"/>
          <w:szCs w:val="18"/>
        </w:rPr>
        <w:t xml:space="preserve">A sample of these images can be </w:t>
      </w:r>
      <w:r>
        <w:rPr>
          <w:sz w:val="18"/>
          <w:szCs w:val="18"/>
        </w:rPr>
        <w:t>found in Appendix A.</w:t>
      </w:r>
    </w:p>
    <w:p w14:paraId="3E84E60E" w14:textId="6559CB4C" w:rsidR="00986D13" w:rsidRDefault="00986D13" w:rsidP="00345779">
      <w:pPr>
        <w:rPr>
          <w:sz w:val="18"/>
          <w:szCs w:val="18"/>
        </w:rPr>
      </w:pPr>
      <w:r w:rsidRPr="002C4C6B">
        <w:rPr>
          <w:sz w:val="18"/>
          <w:szCs w:val="18"/>
        </w:rPr>
        <w:t xml:space="preserve">The images are already in grayscale format and clearly show a face. Converting images to grayscale is important for this study since some detection algorithms like HOG are defined based on grayscale values, and generally using grayscale also reduces complexity which in turn reduces the demands on memory and processing power. There is also no evidence of significant background noise in the sample images that would need to be filtered out. A link to the dataset can be found here </w:t>
      </w:r>
      <w:hyperlink r:id="rId6" w:history="1">
        <w:r w:rsidRPr="002C4C6B">
          <w:rPr>
            <w:rStyle w:val="Hyperlink"/>
            <w:sz w:val="18"/>
            <w:szCs w:val="18"/>
          </w:rPr>
          <w:t>https://paperswithcode.com/dataset/jaffe</w:t>
        </w:r>
      </w:hyperlink>
      <w:r w:rsidRPr="002C4C6B">
        <w:rPr>
          <w:sz w:val="18"/>
          <w:szCs w:val="18"/>
        </w:rPr>
        <w:t xml:space="preserve">. </w:t>
      </w:r>
      <w:r w:rsidRPr="002C4C6B">
        <w:rPr>
          <w:sz w:val="18"/>
          <w:szCs w:val="18"/>
        </w:rPr>
        <w:lastRenderedPageBreak/>
        <w:t>Before being inputted into the model, the various images were organised into their respective emotions and grouped together into folders.</w:t>
      </w:r>
    </w:p>
    <w:p w14:paraId="29B452D5" w14:textId="3C19A2BC" w:rsidR="00345779" w:rsidRPr="002C4C6B" w:rsidRDefault="00345779" w:rsidP="00345779">
      <w:pPr>
        <w:rPr>
          <w:sz w:val="18"/>
          <w:szCs w:val="18"/>
        </w:rPr>
      </w:pPr>
      <w:r w:rsidRPr="002C4C6B">
        <w:rPr>
          <w:sz w:val="18"/>
          <w:szCs w:val="18"/>
        </w:rPr>
        <w:t xml:space="preserve">The Cohn-Kanade Dataset (CK+) is a dataset that was created in 2000 for the purpose of promoting research into automatically detecting facial expressions. 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Once again, there 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ResNet expects input images to be of that size, so not resizing the images could’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PyTorch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Pr="00125A4F" w:rsidRDefault="00125A4F"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t>Model Development</w:t>
      </w:r>
    </w:p>
    <w:p w14:paraId="4A42AA68" w14:textId="774F63BF" w:rsidR="00125A4F" w:rsidRPr="00EC741D" w:rsidRDefault="00EC741D" w:rsidP="006965AA">
      <w:pPr>
        <w:rPr>
          <w:sz w:val="18"/>
          <w:szCs w:val="18"/>
        </w:rPr>
      </w:pPr>
      <w:r w:rsidRPr="00EC741D">
        <w:rPr>
          <w:sz w:val="18"/>
          <w:szCs w:val="18"/>
        </w:rPr>
        <w:t>A diagram of the proposed model can be found in Appendix B. The stages are as follows…</w:t>
      </w:r>
    </w:p>
    <w:p w14:paraId="4B76458D" w14:textId="77777777" w:rsidR="00EC741D" w:rsidRDefault="00EC741D" w:rsidP="006965AA"/>
    <w:p w14:paraId="068E0D0F" w14:textId="77777777" w:rsidR="00EC741D" w:rsidRDefault="00EC741D" w:rsidP="00EC741D">
      <w:pPr>
        <w:rPr>
          <w:b/>
          <w:bCs/>
          <w:sz w:val="18"/>
          <w:szCs w:val="18"/>
        </w:rPr>
      </w:pPr>
    </w:p>
    <w:p w14:paraId="2C302311" w14:textId="15D424A2" w:rsidR="00EC741D" w:rsidRPr="002C4C6B" w:rsidRDefault="00EC741D" w:rsidP="00EC741D">
      <w:pPr>
        <w:rPr>
          <w:b/>
          <w:bCs/>
          <w:sz w:val="18"/>
          <w:szCs w:val="18"/>
        </w:rPr>
      </w:pPr>
      <w:r w:rsidRPr="002C4C6B">
        <w:rPr>
          <w:b/>
          <w:bCs/>
          <w:sz w:val="18"/>
          <w:szCs w:val="18"/>
        </w:rPr>
        <w:t>Input grayscale image.</w:t>
      </w:r>
    </w:p>
    <w:p w14:paraId="4DBE0530" w14:textId="58725470" w:rsidR="00EC741D" w:rsidRDefault="00EC741D" w:rsidP="00EC741D">
      <w:pPr>
        <w:rPr>
          <w:sz w:val="18"/>
          <w:szCs w:val="18"/>
        </w:rPr>
      </w:pPr>
      <w:r w:rsidRPr="002C4C6B">
        <w:rPr>
          <w:sz w:val="18"/>
          <w:szCs w:val="18"/>
        </w:rPr>
        <w:t xml:space="preserve">Images </w:t>
      </w:r>
      <w:r w:rsidR="002B70A7">
        <w:rPr>
          <w:sz w:val="18"/>
          <w:szCs w:val="18"/>
        </w:rPr>
        <w:t>are</w:t>
      </w:r>
      <w:r w:rsidRPr="002C4C6B">
        <w:rPr>
          <w:sz w:val="18"/>
          <w:szCs w:val="18"/>
        </w:rPr>
        <w:t xml:space="preserve"> input from the dataset. Each of these images are grayscale</w:t>
      </w:r>
      <w:r w:rsidR="00801663">
        <w:rPr>
          <w:sz w:val="18"/>
          <w:szCs w:val="18"/>
        </w:rPr>
        <w:t xml:space="preserve"> which</w:t>
      </w:r>
      <w:r w:rsidR="00197644">
        <w:rPr>
          <w:sz w:val="18"/>
          <w:szCs w:val="18"/>
        </w:rPr>
        <w:t xml:space="preserve"> </w:t>
      </w:r>
      <w:r w:rsidRPr="002C4C6B">
        <w:rPr>
          <w:sz w:val="18"/>
          <w:szCs w:val="18"/>
        </w:rPr>
        <w:t xml:space="preserve"> reduces complexity which in turn reduces the demands on memory and processing power. </w:t>
      </w:r>
    </w:p>
    <w:p w14:paraId="3F707BED" w14:textId="77777777" w:rsidR="00801663" w:rsidRDefault="00801663" w:rsidP="00EC741D">
      <w:pPr>
        <w:rPr>
          <w:sz w:val="18"/>
          <w:szCs w:val="18"/>
        </w:rPr>
      </w:pPr>
    </w:p>
    <w:p w14:paraId="4102DF33" w14:textId="1902A26E" w:rsidR="00801663" w:rsidRPr="002C4C6B" w:rsidRDefault="00801663" w:rsidP="00801663">
      <w:pPr>
        <w:rPr>
          <w:b/>
          <w:bCs/>
          <w:sz w:val="18"/>
          <w:szCs w:val="18"/>
        </w:rPr>
      </w:pPr>
      <w:r>
        <w:rPr>
          <w:b/>
          <w:bCs/>
          <w:sz w:val="18"/>
          <w:szCs w:val="18"/>
        </w:rPr>
        <w:t>Resize images to 224x224</w:t>
      </w:r>
    </w:p>
    <w:p w14:paraId="2DDF37F4" w14:textId="560D192D" w:rsidR="00537FB1" w:rsidRDefault="00537FB1" w:rsidP="00537FB1">
      <w:pPr>
        <w:rPr>
          <w:sz w:val="18"/>
          <w:szCs w:val="18"/>
        </w:rPr>
      </w:pPr>
      <w:r>
        <w:rPr>
          <w:sz w:val="18"/>
          <w:szCs w:val="18"/>
        </w:rPr>
        <w:t xml:space="preserve">The images </w:t>
      </w:r>
      <w:r w:rsidR="006E6CF3">
        <w:rPr>
          <w:sz w:val="18"/>
          <w:szCs w:val="18"/>
        </w:rPr>
        <w:t>are</w:t>
      </w:r>
      <w:r>
        <w:rPr>
          <w:sz w:val="18"/>
          <w:szCs w:val="18"/>
        </w:rPr>
        <w:t xml:space="preserve"> then be resized to 224x224 pixels. This is because the ResNet50 CNN expects i</w:t>
      </w:r>
      <w:r w:rsidR="00BA6314">
        <w:rPr>
          <w:sz w:val="18"/>
          <w:szCs w:val="18"/>
        </w:rPr>
        <w:t>nputted i</w:t>
      </w:r>
      <w:r>
        <w:rPr>
          <w:sz w:val="18"/>
          <w:szCs w:val="18"/>
        </w:rPr>
        <w:t xml:space="preserve">mages to be of this size, </w:t>
      </w:r>
      <w:r w:rsidR="004B791F">
        <w:rPr>
          <w:sz w:val="18"/>
          <w:szCs w:val="18"/>
        </w:rPr>
        <w:t>so</w:t>
      </w:r>
      <w:r>
        <w:rPr>
          <w:sz w:val="18"/>
          <w:szCs w:val="18"/>
        </w:rPr>
        <w:t xml:space="preserve"> inputting images which aren’t that size has the potential to cause errors</w:t>
      </w:r>
      <w:r w:rsidR="00044413">
        <w:rPr>
          <w:sz w:val="18"/>
          <w:szCs w:val="18"/>
        </w:rPr>
        <w:t>.</w:t>
      </w:r>
      <w:r>
        <w:rPr>
          <w:sz w:val="18"/>
          <w:szCs w:val="18"/>
        </w:rPr>
        <w:t xml:space="preserve"> </w:t>
      </w:r>
    </w:p>
    <w:p w14:paraId="189EC75F" w14:textId="77777777" w:rsidR="00B67B33" w:rsidRDefault="00B67B33" w:rsidP="00B67B33">
      <w:pPr>
        <w:rPr>
          <w:b/>
          <w:bCs/>
          <w:sz w:val="18"/>
          <w:szCs w:val="18"/>
        </w:rPr>
      </w:pPr>
    </w:p>
    <w:p w14:paraId="70630C58" w14:textId="4CBD637E" w:rsidR="00B67B33" w:rsidRPr="002C4C6B" w:rsidRDefault="00B67B33" w:rsidP="00B67B33">
      <w:pPr>
        <w:rPr>
          <w:b/>
          <w:bCs/>
          <w:sz w:val="18"/>
          <w:szCs w:val="18"/>
        </w:rPr>
      </w:pPr>
      <w:r>
        <w:rPr>
          <w:b/>
          <w:bCs/>
          <w:sz w:val="18"/>
          <w:szCs w:val="18"/>
        </w:rPr>
        <w:t>Convert images to Tensor and Normalize</w:t>
      </w:r>
    </w:p>
    <w:p w14:paraId="4D299CCD" w14:textId="23FD1EF4" w:rsidR="00B67B33" w:rsidRPr="002C4C6B" w:rsidRDefault="00B67B33" w:rsidP="00EC741D">
      <w:pPr>
        <w:rPr>
          <w:sz w:val="18"/>
          <w:szCs w:val="18"/>
        </w:rPr>
      </w:pPr>
      <w:r>
        <w:rPr>
          <w:sz w:val="18"/>
          <w:szCs w:val="18"/>
        </w:rPr>
        <w:t>In Python, PyTorch Tensors are multi-dimensional arrays with a uniform type</w:t>
      </w:r>
      <w:r w:rsidR="00D35868">
        <w:rPr>
          <w:sz w:val="18"/>
          <w:szCs w:val="18"/>
        </w:rPr>
        <w:t>, similar to multi-dimensional arrays in libraries such as NumPy but provide greater flexibility due to their dynamic dimensions</w:t>
      </w:r>
      <w:r w:rsidR="00AF6377">
        <w:rPr>
          <w:sz w:val="18"/>
          <w:szCs w:val="18"/>
        </w:rPr>
        <w:t xml:space="preserve"> and are more optimized for machine learning tasks </w:t>
      </w:r>
      <w:r w:rsidR="00171F2E" w:rsidRPr="00171F2E">
        <w:rPr>
          <w:sz w:val="18"/>
          <w:szCs w:val="18"/>
        </w:rPr>
        <w:t>(Harshan Kumar and Porchezhian, 2023)</w:t>
      </w:r>
      <w:r w:rsidR="00171F2E">
        <w:rPr>
          <w:sz w:val="18"/>
          <w:szCs w:val="18"/>
        </w:rPr>
        <w:t>.</w:t>
      </w:r>
      <w:r w:rsidR="00171F2E" w:rsidRPr="00171F2E">
        <w:rPr>
          <w:sz w:val="18"/>
          <w:szCs w:val="18"/>
        </w:rPr>
        <w:t xml:space="preserve"> </w:t>
      </w:r>
      <w:r w:rsidR="00171F2E">
        <w:rPr>
          <w:sz w:val="18"/>
          <w:szCs w:val="18"/>
        </w:rPr>
        <w:t xml:space="preserve">Therefore, the Tensor type </w:t>
      </w:r>
      <w:r w:rsidR="000079D2">
        <w:rPr>
          <w:sz w:val="18"/>
          <w:szCs w:val="18"/>
        </w:rPr>
        <w:t>is</w:t>
      </w:r>
      <w:r w:rsidR="00B444AF">
        <w:rPr>
          <w:sz w:val="18"/>
          <w:szCs w:val="18"/>
        </w:rPr>
        <w:t xml:space="preserve"> </w:t>
      </w:r>
      <w:r w:rsidR="00171F2E">
        <w:rPr>
          <w:sz w:val="18"/>
          <w:szCs w:val="18"/>
        </w:rPr>
        <w:t xml:space="preserve">used for the deep learning pipeline. </w:t>
      </w:r>
      <w:r w:rsidR="0080568C">
        <w:rPr>
          <w:sz w:val="18"/>
          <w:szCs w:val="18"/>
        </w:rPr>
        <w:t xml:space="preserve">Following this, the pixel values of the image </w:t>
      </w:r>
      <w:r w:rsidR="00925D79">
        <w:rPr>
          <w:sz w:val="18"/>
          <w:szCs w:val="18"/>
        </w:rPr>
        <w:t>are normalized</w:t>
      </w:r>
      <w:r w:rsidR="00F03B0A">
        <w:rPr>
          <w:sz w:val="18"/>
          <w:szCs w:val="18"/>
        </w:rPr>
        <w:t xml:space="preserve"> using the mean and standard deviation values of the ImageNet dataset which ensures that the input data is aligned with the expectations of ResNet50. This makes the training of the model more stable and more efficient.</w:t>
      </w:r>
    </w:p>
    <w:p w14:paraId="66B92767" w14:textId="77777777" w:rsidR="00736DAD" w:rsidRDefault="00736DAD" w:rsidP="00736DAD">
      <w:pPr>
        <w:rPr>
          <w:b/>
          <w:bCs/>
          <w:sz w:val="18"/>
          <w:szCs w:val="18"/>
        </w:rPr>
      </w:pPr>
    </w:p>
    <w:p w14:paraId="096D894D" w14:textId="57AEC49A" w:rsidR="00736DAD" w:rsidRPr="002C4C6B" w:rsidRDefault="00736DAD" w:rsidP="00736DAD">
      <w:pPr>
        <w:rPr>
          <w:b/>
          <w:bCs/>
          <w:sz w:val="18"/>
          <w:szCs w:val="18"/>
        </w:rPr>
      </w:pPr>
      <w:r>
        <w:rPr>
          <w:b/>
          <w:bCs/>
          <w:sz w:val="18"/>
          <w:szCs w:val="18"/>
        </w:rPr>
        <w:t>Load ResNet50</w:t>
      </w:r>
    </w:p>
    <w:p w14:paraId="33E5BBAB" w14:textId="77777777" w:rsidR="007D70D7" w:rsidRDefault="00124F5A" w:rsidP="006965AA">
      <w:pPr>
        <w:rPr>
          <w:sz w:val="18"/>
          <w:szCs w:val="18"/>
        </w:rPr>
      </w:pPr>
      <w:r w:rsidRPr="00F04A8D">
        <w:rPr>
          <w:sz w:val="18"/>
          <w:szCs w:val="18"/>
        </w:rPr>
        <w:t xml:space="preserve">The next step is to load in the ResNet50 model which has been pre-trained on ImageNet, making this a form of transfer learning which reduces the amount of time and resources spent training the model. </w:t>
      </w:r>
    </w:p>
    <w:p w14:paraId="097A261E" w14:textId="77777777" w:rsidR="007D70D7" w:rsidRDefault="007D70D7" w:rsidP="006965AA">
      <w:pPr>
        <w:rPr>
          <w:sz w:val="18"/>
          <w:szCs w:val="18"/>
        </w:rPr>
      </w:pPr>
    </w:p>
    <w:p w14:paraId="07B2447C" w14:textId="52DD3858" w:rsidR="007D70D7" w:rsidRPr="007D70D7" w:rsidRDefault="007D70D7" w:rsidP="006965AA">
      <w:pPr>
        <w:rPr>
          <w:b/>
          <w:bCs/>
          <w:sz w:val="18"/>
          <w:szCs w:val="18"/>
        </w:rPr>
      </w:pPr>
      <w:r>
        <w:rPr>
          <w:b/>
          <w:bCs/>
          <w:sz w:val="18"/>
          <w:szCs w:val="18"/>
        </w:rPr>
        <w:t>Train Model</w:t>
      </w:r>
    </w:p>
    <w:p w14:paraId="51B87367" w14:textId="77CCE2E8" w:rsidR="00EC741D" w:rsidRDefault="007D70D7" w:rsidP="006965AA">
      <w:pPr>
        <w:rPr>
          <w:sz w:val="18"/>
          <w:szCs w:val="18"/>
        </w:rPr>
      </w:pPr>
      <w:r>
        <w:rPr>
          <w:sz w:val="18"/>
          <w:szCs w:val="18"/>
        </w:rPr>
        <w:t xml:space="preserve">In line with the ResNet50 architecture provided in Appendix C, the images will pass through several </w:t>
      </w:r>
      <w:r w:rsidR="00292C0A">
        <w:rPr>
          <w:sz w:val="18"/>
          <w:szCs w:val="18"/>
        </w:rPr>
        <w:t>main parts…</w:t>
      </w:r>
    </w:p>
    <w:p w14:paraId="08E89385" w14:textId="51BDFA9A" w:rsidR="007D70D7" w:rsidRDefault="007D70D7" w:rsidP="007D70D7">
      <w:pPr>
        <w:pStyle w:val="ListParagraph"/>
        <w:numPr>
          <w:ilvl w:val="0"/>
          <w:numId w:val="2"/>
        </w:numPr>
        <w:rPr>
          <w:sz w:val="18"/>
          <w:szCs w:val="18"/>
        </w:rPr>
      </w:pPr>
      <w:r>
        <w:rPr>
          <w:sz w:val="18"/>
          <w:szCs w:val="18"/>
        </w:rPr>
        <w:t xml:space="preserve">The </w:t>
      </w:r>
      <w:r w:rsidR="007A0C21">
        <w:rPr>
          <w:sz w:val="18"/>
          <w:szCs w:val="18"/>
        </w:rPr>
        <w:t xml:space="preserve">initial </w:t>
      </w:r>
      <w:r>
        <w:rPr>
          <w:sz w:val="18"/>
          <w:szCs w:val="18"/>
        </w:rPr>
        <w:t>convolution layers will apply filters to the inputted images to detect patterns, edges and textures in the faces.</w:t>
      </w:r>
      <w:r w:rsidR="00524617">
        <w:rPr>
          <w:sz w:val="18"/>
          <w:szCs w:val="18"/>
        </w:rPr>
        <w:t xml:space="preserve"> This will be followed by batch normalization, where the activation of a layer is normalized within a “mini batch” which should speed up training and provide regularization to aid with preventing overfitting. </w:t>
      </w:r>
      <w:r w:rsidR="009B3274">
        <w:rPr>
          <w:sz w:val="18"/>
          <w:szCs w:val="18"/>
        </w:rPr>
        <w:t>Following this, the ReLU activation function will be applied to induce non-linearity.</w:t>
      </w:r>
    </w:p>
    <w:p w14:paraId="35E1DBDA" w14:textId="50FF2C82" w:rsidR="007D70D7" w:rsidRDefault="007D70D7" w:rsidP="007D70D7">
      <w:pPr>
        <w:pStyle w:val="ListParagraph"/>
        <w:numPr>
          <w:ilvl w:val="0"/>
          <w:numId w:val="2"/>
        </w:numPr>
        <w:rPr>
          <w:sz w:val="18"/>
          <w:szCs w:val="18"/>
        </w:rPr>
      </w:pPr>
      <w:r>
        <w:rPr>
          <w:sz w:val="18"/>
          <w:szCs w:val="18"/>
        </w:rPr>
        <w:t>The convolution blocks consisting of multiple convolution layers followed by</w:t>
      </w:r>
      <w:r w:rsidR="004C50A1">
        <w:rPr>
          <w:sz w:val="18"/>
          <w:szCs w:val="18"/>
        </w:rPr>
        <w:t xml:space="preserve"> batch</w:t>
      </w:r>
      <w:r>
        <w:rPr>
          <w:sz w:val="18"/>
          <w:szCs w:val="18"/>
        </w:rPr>
        <w:t xml:space="preserve"> normalization and activation functions will facilitate extraction of high-level-features.</w:t>
      </w:r>
    </w:p>
    <w:p w14:paraId="7DC42FEF" w14:textId="0FFFA43F" w:rsidR="00111261" w:rsidRPr="00AB7C00" w:rsidRDefault="00111261" w:rsidP="007D70D7">
      <w:pPr>
        <w:pStyle w:val="ListParagraph"/>
        <w:numPr>
          <w:ilvl w:val="0"/>
          <w:numId w:val="2"/>
        </w:numPr>
        <w:rPr>
          <w:b/>
          <w:bCs/>
          <w:sz w:val="18"/>
          <w:szCs w:val="18"/>
        </w:rPr>
      </w:pPr>
      <w:r>
        <w:rPr>
          <w:sz w:val="18"/>
          <w:szCs w:val="18"/>
        </w:rPr>
        <w:t xml:space="preserve">A set of residual blocks will allow for shortcuts or the skipping of connections, which will allow the model to potentially skip layers if required. This will aid with smoother flow of information through the model and mitigate the vanishing gradient </w:t>
      </w:r>
      <w:r>
        <w:rPr>
          <w:sz w:val="18"/>
          <w:szCs w:val="18"/>
        </w:rPr>
        <w:lastRenderedPageBreak/>
        <w:t>problem</w:t>
      </w:r>
      <w:r w:rsidR="00AB7C00">
        <w:rPr>
          <w:b/>
          <w:bCs/>
          <w:sz w:val="18"/>
          <w:szCs w:val="18"/>
        </w:rPr>
        <w:t xml:space="preserve"> </w:t>
      </w:r>
      <w:r w:rsidR="00AB7C00">
        <w:rPr>
          <w:sz w:val="18"/>
          <w:szCs w:val="18"/>
        </w:rPr>
        <w:t>which</w:t>
      </w:r>
      <w:r w:rsidR="003A10F2">
        <w:rPr>
          <w:sz w:val="18"/>
          <w:szCs w:val="18"/>
        </w:rPr>
        <w:t xml:space="preserve"> would’ve caused the gradients being used to update the network to become incredibly small or even vanish completely, which would hinder the </w:t>
      </w:r>
      <w:r w:rsidR="00B819A5">
        <w:rPr>
          <w:sz w:val="18"/>
          <w:szCs w:val="18"/>
        </w:rPr>
        <w:t xml:space="preserve">training </w:t>
      </w:r>
      <w:r w:rsidR="003A10F2">
        <w:rPr>
          <w:sz w:val="18"/>
          <w:szCs w:val="18"/>
        </w:rPr>
        <w:t xml:space="preserve">process. </w:t>
      </w:r>
    </w:p>
    <w:p w14:paraId="58BB0689" w14:textId="6A010AF4" w:rsidR="0008757D" w:rsidRPr="000C10C8" w:rsidRDefault="00111261" w:rsidP="002D2EA7">
      <w:pPr>
        <w:pStyle w:val="ListParagraph"/>
        <w:numPr>
          <w:ilvl w:val="0"/>
          <w:numId w:val="2"/>
        </w:numPr>
        <w:rPr>
          <w:sz w:val="18"/>
          <w:szCs w:val="18"/>
        </w:rPr>
      </w:pPr>
      <w:r>
        <w:rPr>
          <w:sz w:val="18"/>
          <w:szCs w:val="18"/>
        </w:rPr>
        <w:t>A set of fully connected layers will make predictions</w:t>
      </w:r>
      <w:r w:rsidR="006269B6">
        <w:rPr>
          <w:sz w:val="18"/>
          <w:szCs w:val="18"/>
        </w:rPr>
        <w:t xml:space="preserve"> of the emotion</w:t>
      </w:r>
      <w:r>
        <w:rPr>
          <w:sz w:val="18"/>
          <w:szCs w:val="18"/>
        </w:rPr>
        <w:t xml:space="preserve"> based on the features that have been extracted. </w:t>
      </w:r>
    </w:p>
    <w:p w14:paraId="4B4DF99B" w14:textId="77777777" w:rsidR="00736DAD" w:rsidRDefault="00736DAD" w:rsidP="006965AA"/>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1995589E" w14:textId="273DE665" w:rsidR="00881E34" w:rsidRDefault="00881E34" w:rsidP="000C10C8">
      <w:pPr>
        <w:rPr>
          <w:sz w:val="18"/>
          <w:szCs w:val="18"/>
        </w:rPr>
      </w:pPr>
      <w:r>
        <w:rPr>
          <w:sz w:val="18"/>
          <w:szCs w:val="18"/>
        </w:rPr>
        <w:t xml:space="preserve">The model was trained and tested using the two datasets outlined in the Datasets section. These datasets contained various images for training the model and also images for testing the model. </w:t>
      </w:r>
    </w:p>
    <w:p w14:paraId="329DB452" w14:textId="6CA47DBA" w:rsidR="00881E34" w:rsidRDefault="00881E34" w:rsidP="000C10C8">
      <w:pPr>
        <w:rPr>
          <w:sz w:val="18"/>
          <w:szCs w:val="18"/>
        </w:rPr>
      </w:pPr>
      <w:r>
        <w:rPr>
          <w:sz w:val="18"/>
          <w:szCs w:val="18"/>
        </w:rPr>
        <w:t>The model was implemented using python via the following libraries…</w:t>
      </w:r>
    </w:p>
    <w:p w14:paraId="0776292C" w14:textId="5D0B54E8" w:rsidR="00881E34" w:rsidRDefault="00881E34" w:rsidP="00881E34">
      <w:pPr>
        <w:pStyle w:val="ListParagraph"/>
        <w:numPr>
          <w:ilvl w:val="0"/>
          <w:numId w:val="2"/>
        </w:numPr>
        <w:rPr>
          <w:sz w:val="18"/>
          <w:szCs w:val="18"/>
        </w:rPr>
      </w:pPr>
      <w:r>
        <w:rPr>
          <w:sz w:val="18"/>
          <w:szCs w:val="18"/>
        </w:rPr>
        <w:t>Cv2</w:t>
      </w:r>
    </w:p>
    <w:p w14:paraId="232277CA" w14:textId="0C840D0B" w:rsidR="00881E34" w:rsidRDefault="00881E34" w:rsidP="00881E34">
      <w:pPr>
        <w:pStyle w:val="ListParagraph"/>
        <w:numPr>
          <w:ilvl w:val="0"/>
          <w:numId w:val="2"/>
        </w:numPr>
        <w:rPr>
          <w:sz w:val="18"/>
          <w:szCs w:val="18"/>
        </w:rPr>
      </w:pPr>
      <w:r>
        <w:rPr>
          <w:sz w:val="18"/>
          <w:szCs w:val="18"/>
        </w:rPr>
        <w:t>NumPy</w:t>
      </w:r>
    </w:p>
    <w:p w14:paraId="2DFBA602" w14:textId="6AABAB09" w:rsidR="00881E34" w:rsidRDefault="00881E34" w:rsidP="00881E34">
      <w:pPr>
        <w:pStyle w:val="ListParagraph"/>
        <w:numPr>
          <w:ilvl w:val="0"/>
          <w:numId w:val="2"/>
        </w:numPr>
        <w:rPr>
          <w:sz w:val="18"/>
          <w:szCs w:val="18"/>
        </w:rPr>
      </w:pPr>
      <w:r>
        <w:rPr>
          <w:sz w:val="18"/>
          <w:szCs w:val="18"/>
        </w:rPr>
        <w:t>pyTorch</w:t>
      </w:r>
    </w:p>
    <w:p w14:paraId="219102C8" w14:textId="254E71C9" w:rsidR="00881E34" w:rsidRDefault="00881E34" w:rsidP="00881E34">
      <w:pPr>
        <w:pStyle w:val="ListParagraph"/>
        <w:numPr>
          <w:ilvl w:val="0"/>
          <w:numId w:val="2"/>
        </w:numPr>
        <w:rPr>
          <w:sz w:val="18"/>
          <w:szCs w:val="18"/>
        </w:rPr>
      </w:pPr>
      <w:r>
        <w:rPr>
          <w:sz w:val="18"/>
          <w:szCs w:val="18"/>
        </w:rPr>
        <w:t>torchvision</w:t>
      </w:r>
    </w:p>
    <w:p w14:paraId="5A78BECE" w14:textId="4417FCB2" w:rsidR="00881E34" w:rsidRDefault="00881E34" w:rsidP="00881E34">
      <w:pPr>
        <w:pStyle w:val="ListParagraph"/>
        <w:numPr>
          <w:ilvl w:val="0"/>
          <w:numId w:val="2"/>
        </w:numPr>
        <w:rPr>
          <w:sz w:val="18"/>
          <w:szCs w:val="18"/>
        </w:rPr>
      </w:pPr>
      <w:r>
        <w:rPr>
          <w:sz w:val="18"/>
          <w:szCs w:val="18"/>
        </w:rPr>
        <w:t>matplotlib</w:t>
      </w:r>
    </w:p>
    <w:p w14:paraId="08D0130D" w14:textId="1A7062A2" w:rsidR="00881E34" w:rsidRDefault="00881E34" w:rsidP="00881E34">
      <w:pPr>
        <w:pStyle w:val="ListParagraph"/>
        <w:numPr>
          <w:ilvl w:val="0"/>
          <w:numId w:val="2"/>
        </w:numPr>
        <w:rPr>
          <w:sz w:val="18"/>
          <w:szCs w:val="18"/>
        </w:rPr>
      </w:pPr>
      <w:r>
        <w:rPr>
          <w:sz w:val="18"/>
          <w:szCs w:val="18"/>
        </w:rPr>
        <w:t>sklearn.metrics</w:t>
      </w:r>
    </w:p>
    <w:p w14:paraId="4C411770" w14:textId="72F27F99" w:rsidR="00881E34" w:rsidRDefault="00881E34" w:rsidP="00881E34">
      <w:pPr>
        <w:pStyle w:val="ListParagraph"/>
        <w:numPr>
          <w:ilvl w:val="0"/>
          <w:numId w:val="2"/>
        </w:numPr>
        <w:rPr>
          <w:sz w:val="18"/>
          <w:szCs w:val="18"/>
        </w:rPr>
      </w:pPr>
      <w:r>
        <w:rPr>
          <w:sz w:val="18"/>
          <w:szCs w:val="18"/>
        </w:rPr>
        <w:t>os</w:t>
      </w:r>
    </w:p>
    <w:p w14:paraId="773060B7" w14:textId="77777777" w:rsidR="00A07B13" w:rsidRPr="002C4C6B" w:rsidRDefault="00A07B13" w:rsidP="00A07B13">
      <w:pPr>
        <w:rPr>
          <w:sz w:val="18"/>
          <w:szCs w:val="18"/>
        </w:rPr>
      </w:pPr>
      <w:r w:rsidRPr="002C4C6B">
        <w:rPr>
          <w:sz w:val="18"/>
          <w:szCs w:val="18"/>
        </w:rPr>
        <w:t>The model was trained on six separate emotions…</w:t>
      </w:r>
    </w:p>
    <w:p w14:paraId="15FB4618" w14:textId="77777777" w:rsidR="00A07B13" w:rsidRPr="002C4C6B" w:rsidRDefault="00A07B13" w:rsidP="00A07B13">
      <w:pPr>
        <w:pStyle w:val="ListParagraph"/>
        <w:numPr>
          <w:ilvl w:val="0"/>
          <w:numId w:val="2"/>
        </w:numPr>
        <w:rPr>
          <w:sz w:val="18"/>
          <w:szCs w:val="18"/>
        </w:rPr>
      </w:pPr>
      <w:r w:rsidRPr="002C4C6B">
        <w:rPr>
          <w:sz w:val="18"/>
          <w:szCs w:val="18"/>
        </w:rPr>
        <w:t>Anger</w:t>
      </w:r>
    </w:p>
    <w:p w14:paraId="63BCB2B3" w14:textId="77777777" w:rsidR="00A07B13" w:rsidRPr="002C4C6B" w:rsidRDefault="00A07B13" w:rsidP="00A07B13">
      <w:pPr>
        <w:pStyle w:val="ListParagraph"/>
        <w:numPr>
          <w:ilvl w:val="0"/>
          <w:numId w:val="2"/>
        </w:numPr>
        <w:rPr>
          <w:sz w:val="18"/>
          <w:szCs w:val="18"/>
        </w:rPr>
      </w:pPr>
      <w:r w:rsidRPr="002C4C6B">
        <w:rPr>
          <w:sz w:val="18"/>
          <w:szCs w:val="18"/>
        </w:rPr>
        <w:t>Fear</w:t>
      </w:r>
    </w:p>
    <w:p w14:paraId="59206EC4" w14:textId="77777777" w:rsidR="00A07B13" w:rsidRPr="002C4C6B" w:rsidRDefault="00A07B13" w:rsidP="00A07B13">
      <w:pPr>
        <w:pStyle w:val="ListParagraph"/>
        <w:numPr>
          <w:ilvl w:val="0"/>
          <w:numId w:val="2"/>
        </w:numPr>
        <w:rPr>
          <w:sz w:val="18"/>
          <w:szCs w:val="18"/>
        </w:rPr>
      </w:pPr>
      <w:r w:rsidRPr="002C4C6B">
        <w:rPr>
          <w:sz w:val="18"/>
          <w:szCs w:val="18"/>
        </w:rPr>
        <w:t>Happiness</w:t>
      </w:r>
    </w:p>
    <w:p w14:paraId="4C464B11" w14:textId="77777777" w:rsidR="00A07B13" w:rsidRPr="002C4C6B" w:rsidRDefault="00A07B13" w:rsidP="00A07B13">
      <w:pPr>
        <w:pStyle w:val="ListParagraph"/>
        <w:numPr>
          <w:ilvl w:val="0"/>
          <w:numId w:val="2"/>
        </w:numPr>
        <w:rPr>
          <w:sz w:val="18"/>
          <w:szCs w:val="18"/>
        </w:rPr>
      </w:pPr>
      <w:r w:rsidRPr="002C4C6B">
        <w:rPr>
          <w:sz w:val="18"/>
          <w:szCs w:val="18"/>
        </w:rPr>
        <w:t>Neutral</w:t>
      </w:r>
    </w:p>
    <w:p w14:paraId="3FBA9A4D" w14:textId="77777777" w:rsidR="00A07B13" w:rsidRPr="002C4C6B" w:rsidRDefault="00A07B13" w:rsidP="00A07B13">
      <w:pPr>
        <w:pStyle w:val="ListParagraph"/>
        <w:numPr>
          <w:ilvl w:val="0"/>
          <w:numId w:val="2"/>
        </w:numPr>
        <w:rPr>
          <w:sz w:val="18"/>
          <w:szCs w:val="18"/>
        </w:rPr>
      </w:pPr>
      <w:r w:rsidRPr="002C4C6B">
        <w:rPr>
          <w:sz w:val="18"/>
          <w:szCs w:val="18"/>
        </w:rPr>
        <w:t>Sadness</w:t>
      </w:r>
    </w:p>
    <w:p w14:paraId="74BE4E9E" w14:textId="77777777" w:rsidR="00A07B13" w:rsidRPr="002C4C6B" w:rsidRDefault="00A07B13" w:rsidP="00A07B13">
      <w:pPr>
        <w:pStyle w:val="ListParagraph"/>
        <w:numPr>
          <w:ilvl w:val="0"/>
          <w:numId w:val="2"/>
        </w:numPr>
        <w:rPr>
          <w:sz w:val="18"/>
          <w:szCs w:val="18"/>
        </w:rPr>
      </w:pPr>
      <w:r w:rsidRPr="002C4C6B">
        <w:rPr>
          <w:sz w:val="18"/>
          <w:szCs w:val="18"/>
        </w:rPr>
        <w:t>Surprise</w:t>
      </w:r>
    </w:p>
    <w:p w14:paraId="43DAEAA6" w14:textId="77777777" w:rsidR="00A07B13" w:rsidRPr="002C4C6B" w:rsidRDefault="00A07B13" w:rsidP="00A07B13">
      <w:pPr>
        <w:rPr>
          <w:sz w:val="18"/>
          <w:szCs w:val="18"/>
        </w:rPr>
      </w:pPr>
      <w:r>
        <w:rPr>
          <w:sz w:val="18"/>
          <w:szCs w:val="18"/>
        </w:rPr>
        <w:t>The first round of</w:t>
      </w:r>
      <w:r w:rsidRPr="002C4C6B">
        <w:rPr>
          <w:sz w:val="18"/>
          <w:szCs w:val="18"/>
        </w:rPr>
        <w:t xml:space="preserve"> training was carried out using a combination of the JAFFE dataset and the CK+ dataset. </w:t>
      </w:r>
    </w:p>
    <w:p w14:paraId="238C85FB" w14:textId="30C8CBC3" w:rsidR="009F600B" w:rsidRDefault="002737AF" w:rsidP="000C10C8">
      <w:pPr>
        <w:rPr>
          <w:sz w:val="18"/>
          <w:szCs w:val="18"/>
        </w:rPr>
      </w:pPr>
      <w:r>
        <w:rPr>
          <w:sz w:val="18"/>
          <w:szCs w:val="18"/>
        </w:rPr>
        <w:t xml:space="preserve">Following the training of the model, the model was tested using </w:t>
      </w:r>
      <w:r>
        <w:rPr>
          <w:b/>
          <w:bCs/>
          <w:sz w:val="18"/>
          <w:szCs w:val="18"/>
        </w:rPr>
        <w:t xml:space="preserve">GET NUMBER </w:t>
      </w:r>
      <w:r>
        <w:rPr>
          <w:sz w:val="18"/>
          <w:szCs w:val="18"/>
        </w:rPr>
        <w:t xml:space="preserve">images which had been categorised into the same emotions used for training. Following this, several measures </w:t>
      </w:r>
      <w:r w:rsidR="009F600B">
        <w:rPr>
          <w:sz w:val="18"/>
          <w:szCs w:val="18"/>
        </w:rPr>
        <w:t>were used to evaluate the performance of the model…</w:t>
      </w:r>
    </w:p>
    <w:p w14:paraId="57D7B812" w14:textId="77777777" w:rsidR="004B09DB" w:rsidRDefault="009F600B" w:rsidP="009F600B">
      <w:pPr>
        <w:pStyle w:val="ListParagraph"/>
        <w:numPr>
          <w:ilvl w:val="0"/>
          <w:numId w:val="2"/>
        </w:numPr>
        <w:rPr>
          <w:sz w:val="18"/>
          <w:szCs w:val="18"/>
        </w:rPr>
      </w:pPr>
      <w:r>
        <w:rPr>
          <w:sz w:val="18"/>
          <w:szCs w:val="18"/>
        </w:rPr>
        <w:t xml:space="preserve">Accuracy </w:t>
      </w:r>
      <w:r w:rsidR="004B09DB">
        <w:rPr>
          <w:sz w:val="18"/>
          <w:szCs w:val="18"/>
        </w:rPr>
        <w:t>measured</w:t>
      </w:r>
      <w:r>
        <w:rPr>
          <w:sz w:val="18"/>
          <w:szCs w:val="18"/>
        </w:rPr>
        <w:t xml:space="preserve"> </w:t>
      </w:r>
      <w:r w:rsidR="000C10C8" w:rsidRPr="009F600B">
        <w:rPr>
          <w:sz w:val="18"/>
          <w:szCs w:val="18"/>
        </w:rPr>
        <w:t xml:space="preserve">the percentage of correct classifications. </w:t>
      </w:r>
    </w:p>
    <w:p w14:paraId="2BF2DBFA" w14:textId="77777777" w:rsidR="00AC11B3" w:rsidRDefault="004B09DB" w:rsidP="009F600B">
      <w:pPr>
        <w:pStyle w:val="ListParagraph"/>
        <w:numPr>
          <w:ilvl w:val="0"/>
          <w:numId w:val="2"/>
        </w:numPr>
        <w:rPr>
          <w:sz w:val="18"/>
          <w:szCs w:val="18"/>
        </w:rPr>
      </w:pPr>
      <w:r>
        <w:rPr>
          <w:sz w:val="18"/>
          <w:szCs w:val="18"/>
        </w:rPr>
        <w:t>Loss measured</w:t>
      </w:r>
      <w:r w:rsidR="000C10C8" w:rsidRPr="009F600B">
        <w:rPr>
          <w:sz w:val="18"/>
          <w:szCs w:val="18"/>
        </w:rPr>
        <w:t xml:space="preserve"> the difference between the predictions that were made and the actual classification. </w:t>
      </w:r>
    </w:p>
    <w:p w14:paraId="3EF5AFDB" w14:textId="77777777" w:rsidR="00AE54CC" w:rsidRDefault="00AC11B3" w:rsidP="00AE54CC">
      <w:pPr>
        <w:pStyle w:val="ListParagraph"/>
        <w:numPr>
          <w:ilvl w:val="0"/>
          <w:numId w:val="2"/>
        </w:numPr>
        <w:rPr>
          <w:sz w:val="18"/>
          <w:szCs w:val="18"/>
        </w:rPr>
      </w:pPr>
      <w:r>
        <w:rPr>
          <w:sz w:val="18"/>
          <w:szCs w:val="18"/>
        </w:rPr>
        <w:t>A</w:t>
      </w:r>
      <w:r w:rsidR="000C10C8" w:rsidRPr="009F600B">
        <w:rPr>
          <w:sz w:val="18"/>
          <w:szCs w:val="18"/>
        </w:rPr>
        <w:t xml:space="preserve">n accuracy and loss plot are also rendered both for the testing data and the training data across the various epochs. This shows how the level of accuracy and loss varied across epochs. </w:t>
      </w:r>
    </w:p>
    <w:p w14:paraId="31D5D65B" w14:textId="2A882CD8" w:rsidR="00851C56" w:rsidRDefault="000C10C8" w:rsidP="00851C56">
      <w:pPr>
        <w:pStyle w:val="ListParagraph"/>
        <w:numPr>
          <w:ilvl w:val="0"/>
          <w:numId w:val="2"/>
        </w:numPr>
        <w:rPr>
          <w:sz w:val="18"/>
          <w:szCs w:val="18"/>
        </w:rPr>
      </w:pPr>
      <w:r w:rsidRPr="004A6ED1">
        <w:rPr>
          <w:sz w:val="18"/>
          <w:szCs w:val="18"/>
        </w:rPr>
        <w:t xml:space="preserve">A confusion matrix </w:t>
      </w:r>
      <w:r w:rsidR="00AE54CC" w:rsidRPr="004A6ED1">
        <w:rPr>
          <w:sz w:val="18"/>
          <w:szCs w:val="18"/>
        </w:rPr>
        <w:t xml:space="preserve">was produced. This was a table with several combinations of predicted and actual values, with the cells showing the number of correctly classified </w:t>
      </w:r>
      <w:r w:rsidR="009F6843" w:rsidRPr="004A6ED1">
        <w:rPr>
          <w:sz w:val="18"/>
          <w:szCs w:val="18"/>
        </w:rPr>
        <w:t>emotions</w:t>
      </w:r>
      <w:r w:rsidR="00AE54CC" w:rsidRPr="004A6ED1">
        <w:rPr>
          <w:sz w:val="18"/>
          <w:szCs w:val="18"/>
        </w:rPr>
        <w:t xml:space="preserve"> and incorrectly classified </w:t>
      </w:r>
      <w:r w:rsidR="004A6ED1" w:rsidRPr="004A6ED1">
        <w:rPr>
          <w:sz w:val="18"/>
          <w:szCs w:val="18"/>
        </w:rPr>
        <w:t>emotions</w:t>
      </w:r>
      <w:r w:rsidR="004A6ED1">
        <w:rPr>
          <w:sz w:val="18"/>
          <w:szCs w:val="18"/>
        </w:rPr>
        <w:t>. This provided a more in-depth visualization of the accuracy of the model.</w:t>
      </w:r>
      <w:r w:rsidR="00851C56">
        <w:rPr>
          <w:sz w:val="18"/>
          <w:szCs w:val="18"/>
        </w:rPr>
        <w:t xml:space="preserve"> The confusion matrix was used to deduce the number of true positives, true negatives, false positives and false negatives. </w:t>
      </w:r>
    </w:p>
    <w:p w14:paraId="6F768C50" w14:textId="1E67629B" w:rsidR="00851C56" w:rsidRDefault="00851C56" w:rsidP="00851C56">
      <w:pPr>
        <w:pStyle w:val="ListParagraph"/>
        <w:numPr>
          <w:ilvl w:val="0"/>
          <w:numId w:val="2"/>
        </w:numPr>
        <w:rPr>
          <w:sz w:val="18"/>
          <w:szCs w:val="18"/>
        </w:rPr>
      </w:pPr>
      <w:r>
        <w:rPr>
          <w:sz w:val="18"/>
          <w:szCs w:val="18"/>
        </w:rPr>
        <w:t xml:space="preserve">Precision measured the proportion of true positive predictions compared to </w:t>
      </w:r>
      <w:r w:rsidR="000C307B">
        <w:rPr>
          <w:sz w:val="18"/>
          <w:szCs w:val="18"/>
        </w:rPr>
        <w:t>all</w:t>
      </w:r>
      <w:r>
        <w:rPr>
          <w:sz w:val="18"/>
          <w:szCs w:val="18"/>
        </w:rPr>
        <w:t xml:space="preserve"> the positive predictions </w:t>
      </w:r>
    </w:p>
    <w:p w14:paraId="0EAEAE93" w14:textId="77777777" w:rsidR="00710D27" w:rsidRDefault="00851C56" w:rsidP="00710D27">
      <w:pPr>
        <w:pStyle w:val="ListParagraph"/>
        <w:numPr>
          <w:ilvl w:val="0"/>
          <w:numId w:val="2"/>
        </w:numPr>
        <w:rPr>
          <w:sz w:val="18"/>
          <w:szCs w:val="18"/>
        </w:rPr>
      </w:pPr>
      <w:r>
        <w:rPr>
          <w:sz w:val="18"/>
          <w:szCs w:val="18"/>
        </w:rPr>
        <w:t xml:space="preserve">Recall measured the proportion of </w:t>
      </w:r>
      <w:r w:rsidR="000C307B">
        <w:rPr>
          <w:sz w:val="18"/>
          <w:szCs w:val="18"/>
        </w:rPr>
        <w:t>actual positive predictions</w:t>
      </w:r>
      <w:r w:rsidR="00710D27">
        <w:rPr>
          <w:sz w:val="18"/>
          <w:szCs w:val="18"/>
        </w:rPr>
        <w:t>.</w:t>
      </w:r>
    </w:p>
    <w:p w14:paraId="11F1A0AA" w14:textId="385501AE" w:rsidR="00851C56" w:rsidRPr="00710D27" w:rsidRDefault="00710D27" w:rsidP="00710D27">
      <w:pPr>
        <w:pStyle w:val="ListParagraph"/>
        <w:numPr>
          <w:ilvl w:val="0"/>
          <w:numId w:val="2"/>
        </w:numPr>
        <w:rPr>
          <w:sz w:val="18"/>
          <w:szCs w:val="18"/>
        </w:rPr>
      </w:pPr>
      <w:r>
        <w:rPr>
          <w:sz w:val="18"/>
          <w:szCs w:val="18"/>
        </w:rPr>
        <w:t>F1-Score combined the precision and recall scores to give a general indication of the performance of the model.</w:t>
      </w:r>
      <w:r w:rsidR="00851C56" w:rsidRPr="00710D27">
        <w:rPr>
          <w:sz w:val="18"/>
          <w:szCs w:val="18"/>
        </w:rPr>
        <w:t xml:space="preserve"> </w:t>
      </w:r>
    </w:p>
    <w:p w14:paraId="47E79202" w14:textId="5A3C9EB2" w:rsidR="000C10C8" w:rsidRDefault="002E11C9" w:rsidP="000C10C8">
      <w:pPr>
        <w:rPr>
          <w:sz w:val="18"/>
          <w:szCs w:val="18"/>
        </w:rPr>
      </w:pPr>
      <w:r>
        <w:rPr>
          <w:sz w:val="18"/>
          <w:szCs w:val="18"/>
        </w:rPr>
        <w:t xml:space="preserve">The </w:t>
      </w:r>
      <w:r w:rsidR="00A6094D">
        <w:rPr>
          <w:sz w:val="18"/>
          <w:szCs w:val="18"/>
        </w:rPr>
        <w:t>various results from this run c</w:t>
      </w:r>
      <w:r>
        <w:rPr>
          <w:sz w:val="18"/>
          <w:szCs w:val="18"/>
        </w:rPr>
        <w:t xml:space="preserve">an be found in Appendix </w:t>
      </w:r>
      <w:r w:rsidR="00445C36">
        <w:rPr>
          <w:sz w:val="18"/>
          <w:szCs w:val="18"/>
        </w:rPr>
        <w:t>D</w:t>
      </w:r>
      <w:r w:rsidR="00A6094D">
        <w:rPr>
          <w:sz w:val="18"/>
          <w:szCs w:val="18"/>
        </w:rPr>
        <w:t>.</w:t>
      </w:r>
    </w:p>
    <w:p w14:paraId="7C69BA12" w14:textId="4C9DA7CD" w:rsidR="00A6094D" w:rsidRPr="0039695B" w:rsidRDefault="00A6094D" w:rsidP="000C10C8">
      <w:pPr>
        <w:rPr>
          <w:sz w:val="18"/>
          <w:szCs w:val="18"/>
        </w:rPr>
      </w:pPr>
      <w:r>
        <w:rPr>
          <w:sz w:val="18"/>
          <w:szCs w:val="18"/>
        </w:rPr>
        <w:t>From this data, several conclusions can be drawn…</w:t>
      </w:r>
    </w:p>
    <w:p w14:paraId="19D93FB4" w14:textId="27C15E44" w:rsidR="000C10C8" w:rsidRDefault="00904D2F" w:rsidP="00904D2F">
      <w:pPr>
        <w:pStyle w:val="ListParagraph"/>
        <w:numPr>
          <w:ilvl w:val="0"/>
          <w:numId w:val="2"/>
        </w:numPr>
        <w:rPr>
          <w:sz w:val="18"/>
          <w:szCs w:val="18"/>
        </w:rPr>
      </w:pPr>
      <w:r>
        <w:rPr>
          <w:b/>
          <w:bCs/>
          <w:sz w:val="18"/>
          <w:szCs w:val="18"/>
        </w:rPr>
        <w:t>The model progressively became more accurate on the training data</w:t>
      </w:r>
      <w:r w:rsidR="00070AFC">
        <w:rPr>
          <w:b/>
          <w:bCs/>
          <w:sz w:val="18"/>
          <w:szCs w:val="18"/>
        </w:rPr>
        <w:t xml:space="preserve"> as the number of epochs increased</w:t>
      </w:r>
      <w:r>
        <w:rPr>
          <w:b/>
          <w:bCs/>
          <w:sz w:val="18"/>
          <w:szCs w:val="18"/>
        </w:rPr>
        <w:t xml:space="preserve"> : </w:t>
      </w:r>
      <w:r>
        <w:rPr>
          <w:sz w:val="18"/>
          <w:szCs w:val="18"/>
        </w:rPr>
        <w:t>The model’s accuracy on the training data initially was poor at 44%, however this increased over time and after 10 epochs, the training accuracy had increased to 90%.</w:t>
      </w:r>
    </w:p>
    <w:p w14:paraId="5B118CCD" w14:textId="1ACA4CB6" w:rsidR="00904D2F" w:rsidRDefault="00904D2F" w:rsidP="00904D2F">
      <w:pPr>
        <w:pStyle w:val="ListParagraph"/>
        <w:numPr>
          <w:ilvl w:val="0"/>
          <w:numId w:val="2"/>
        </w:numPr>
        <w:rPr>
          <w:sz w:val="18"/>
          <w:szCs w:val="18"/>
        </w:rPr>
      </w:pPr>
      <w:r>
        <w:rPr>
          <w:b/>
          <w:bCs/>
          <w:sz w:val="18"/>
          <w:szCs w:val="18"/>
        </w:rPr>
        <w:t xml:space="preserve">On testing data, the model followed a similar trajectory however it was much slower and less smooth </w:t>
      </w:r>
      <w:r>
        <w:rPr>
          <w:sz w:val="18"/>
          <w:szCs w:val="18"/>
        </w:rPr>
        <w:t xml:space="preserve">: The model’s accuracy on the test data on the first run was just 31%, however it did increase over time albeit with much variation. On epoch 5, the accuracy was 61% however on epoch 7 the accuracy was much lower at 35%. However, the final test accuracy on epoch 10 was 57% which was still an increase over the initial accuracy. </w:t>
      </w:r>
      <w:r w:rsidR="00BB4419">
        <w:rPr>
          <w:sz w:val="18"/>
          <w:szCs w:val="18"/>
        </w:rPr>
        <w:t>However,</w:t>
      </w:r>
      <w:r>
        <w:rPr>
          <w:sz w:val="18"/>
          <w:szCs w:val="18"/>
        </w:rPr>
        <w:t xml:space="preserve"> this is still 33% lower than the training data, which could indicate overfitting.</w:t>
      </w:r>
    </w:p>
    <w:p w14:paraId="10054F0E" w14:textId="010B6ED9" w:rsidR="00904D2F" w:rsidRDefault="008273D4" w:rsidP="00904D2F">
      <w:pPr>
        <w:pStyle w:val="ListParagraph"/>
        <w:numPr>
          <w:ilvl w:val="0"/>
          <w:numId w:val="2"/>
        </w:numPr>
        <w:rPr>
          <w:sz w:val="18"/>
          <w:szCs w:val="18"/>
        </w:rPr>
      </w:pPr>
      <w:r>
        <w:rPr>
          <w:b/>
          <w:bCs/>
          <w:sz w:val="18"/>
          <w:szCs w:val="18"/>
        </w:rPr>
        <w:t>The model performed best on classi</w:t>
      </w:r>
      <w:r w:rsidR="00A02B92">
        <w:rPr>
          <w:b/>
          <w:bCs/>
          <w:sz w:val="18"/>
          <w:szCs w:val="18"/>
        </w:rPr>
        <w:t xml:space="preserve">fying Happiness, Neutral and Surprise </w:t>
      </w:r>
      <w:r w:rsidR="00A02B92">
        <w:rPr>
          <w:sz w:val="18"/>
          <w:szCs w:val="18"/>
        </w:rPr>
        <w:t xml:space="preserve">: The model performed best on these emotions with F1 Scores of 79%, 65% and 70% respectively. </w:t>
      </w:r>
    </w:p>
    <w:p w14:paraId="63FDEDC1" w14:textId="10EFF350" w:rsidR="004C34D7" w:rsidRPr="004C34D7" w:rsidRDefault="00BB4419" w:rsidP="00904D2F">
      <w:pPr>
        <w:pStyle w:val="ListParagraph"/>
        <w:numPr>
          <w:ilvl w:val="0"/>
          <w:numId w:val="2"/>
        </w:numPr>
        <w:rPr>
          <w:sz w:val="18"/>
          <w:szCs w:val="18"/>
        </w:rPr>
      </w:pPr>
      <w:r>
        <w:rPr>
          <w:b/>
          <w:bCs/>
          <w:sz w:val="18"/>
          <w:szCs w:val="18"/>
        </w:rPr>
        <w:t>However,</w:t>
      </w:r>
      <w:r w:rsidR="00A02B92">
        <w:rPr>
          <w:b/>
          <w:bCs/>
          <w:sz w:val="18"/>
          <w:szCs w:val="18"/>
        </w:rPr>
        <w:t xml:space="preserve"> </w:t>
      </w:r>
      <w:r w:rsidR="0018475E">
        <w:rPr>
          <w:b/>
          <w:bCs/>
          <w:sz w:val="18"/>
          <w:szCs w:val="18"/>
        </w:rPr>
        <w:t>00</w:t>
      </w:r>
      <w:r w:rsidR="00A02B92">
        <w:rPr>
          <w:b/>
          <w:bCs/>
          <w:sz w:val="18"/>
          <w:szCs w:val="18"/>
        </w:rPr>
        <w:t xml:space="preserve">the model performed very poorly on others </w:t>
      </w:r>
      <w:r w:rsidR="00A02B92">
        <w:rPr>
          <w:sz w:val="18"/>
          <w:szCs w:val="18"/>
        </w:rPr>
        <w:t xml:space="preserve">: On Sadness and Fear, F1 Scores of 30% and 0 were respectively logged. Fear was the most notable with no true positive classifications. This could’ve been due to a small amount of fear samples in the </w:t>
      </w:r>
      <w:r w:rsidR="00D35096">
        <w:rPr>
          <w:sz w:val="18"/>
          <w:szCs w:val="18"/>
        </w:rPr>
        <w:t xml:space="preserve">testing </w:t>
      </w:r>
      <w:r w:rsidR="00A02B92">
        <w:rPr>
          <w:sz w:val="18"/>
          <w:szCs w:val="18"/>
        </w:rPr>
        <w:t>dataset.</w:t>
      </w:r>
      <w:r w:rsidR="004C34D7">
        <w:rPr>
          <w:sz w:val="18"/>
          <w:szCs w:val="18"/>
        </w:rPr>
        <w:t xml:space="preserve"> </w:t>
      </w:r>
      <w:r w:rsidR="004C34D7">
        <w:rPr>
          <w:b/>
          <w:bCs/>
          <w:sz w:val="18"/>
          <w:szCs w:val="18"/>
        </w:rPr>
        <w:t>CHECK</w:t>
      </w:r>
    </w:p>
    <w:p w14:paraId="02A119EC" w14:textId="4C1552CC" w:rsidR="00A02B92" w:rsidRDefault="004C34D7" w:rsidP="00904D2F">
      <w:pPr>
        <w:pStyle w:val="ListParagraph"/>
        <w:numPr>
          <w:ilvl w:val="0"/>
          <w:numId w:val="2"/>
        </w:numPr>
        <w:rPr>
          <w:sz w:val="18"/>
          <w:szCs w:val="18"/>
        </w:rPr>
      </w:pPr>
      <w:r>
        <w:rPr>
          <w:b/>
          <w:bCs/>
          <w:sz w:val="18"/>
          <w:szCs w:val="18"/>
        </w:rPr>
        <w:t xml:space="preserve">The deep-learning model generally performed better compared to the previously defined Machine Learning Model </w:t>
      </w:r>
      <w:r>
        <w:rPr>
          <w:sz w:val="18"/>
          <w:szCs w:val="18"/>
        </w:rPr>
        <w:t xml:space="preserve">: </w:t>
      </w:r>
      <w:r w:rsidR="00A02B92">
        <w:rPr>
          <w:sz w:val="18"/>
          <w:szCs w:val="18"/>
        </w:rPr>
        <w:t xml:space="preserve"> </w:t>
      </w:r>
      <w:r>
        <w:rPr>
          <w:sz w:val="18"/>
          <w:szCs w:val="18"/>
        </w:rPr>
        <w:t>As expected, the model defined in this report generally performed better across all of the emotions barring an outlier of fear than the traditional Machine Learning model discussed in the previous reports going off the F1 Score. Given the two models were trained on the same data, this emphasises the advantage of deep learning models.</w:t>
      </w:r>
    </w:p>
    <w:p w14:paraId="16C11EB1" w14:textId="76F7BC3B" w:rsidR="004C34D7" w:rsidRPr="004C34D7" w:rsidRDefault="004C34D7" w:rsidP="004C34D7">
      <w:pPr>
        <w:rPr>
          <w:sz w:val="18"/>
          <w:szCs w:val="18"/>
        </w:rPr>
      </w:pPr>
      <w:r>
        <w:rPr>
          <w:sz w:val="18"/>
          <w:szCs w:val="18"/>
        </w:rPr>
        <w:lastRenderedPageBreak/>
        <w:t>This indicates that the model generally performed well and</w:t>
      </w:r>
      <w:r w:rsidR="00421819">
        <w:rPr>
          <w:sz w:val="18"/>
          <w:szCs w:val="18"/>
        </w:rPr>
        <w:t xml:space="preserve"> also</w:t>
      </w:r>
      <w:r>
        <w:rPr>
          <w:sz w:val="18"/>
          <w:szCs w:val="18"/>
        </w:rPr>
        <w:t xml:space="preserve"> better than the traditional Machine Learning model previously defined, however there were still some glaring issues that needed to be addressed, notably the </w:t>
      </w:r>
      <w:r w:rsidR="00487C4F">
        <w:rPr>
          <w:sz w:val="18"/>
          <w:szCs w:val="18"/>
        </w:rPr>
        <w:t xml:space="preserve">gaps in performance on training and testing </w:t>
      </w:r>
      <w:r w:rsidR="00CE7992">
        <w:rPr>
          <w:sz w:val="18"/>
          <w:szCs w:val="18"/>
        </w:rPr>
        <w:t>data and</w:t>
      </w:r>
      <w:r>
        <w:rPr>
          <w:sz w:val="18"/>
          <w:szCs w:val="18"/>
        </w:rPr>
        <w:t xml:space="preserve"> the poor performance on </w:t>
      </w:r>
      <w:r w:rsidR="00F82AD5">
        <w:rPr>
          <w:sz w:val="18"/>
          <w:szCs w:val="18"/>
        </w:rPr>
        <w:t xml:space="preserve">classifying </w:t>
      </w:r>
      <w:r>
        <w:rPr>
          <w:sz w:val="18"/>
          <w:szCs w:val="18"/>
        </w:rPr>
        <w:t xml:space="preserve">sadness and fear. </w:t>
      </w:r>
      <w:r w:rsidR="0018475E">
        <w:rPr>
          <w:sz w:val="18"/>
          <w:szCs w:val="18"/>
        </w:rPr>
        <w:t>Several factors could potentially explain this…</w:t>
      </w:r>
    </w:p>
    <w:p w14:paraId="7BD182FC" w14:textId="77777777" w:rsidR="00E20315" w:rsidRDefault="00487C4F" w:rsidP="00487C4F">
      <w:pPr>
        <w:pStyle w:val="ListParagraph"/>
        <w:numPr>
          <w:ilvl w:val="0"/>
          <w:numId w:val="2"/>
        </w:numPr>
        <w:rPr>
          <w:sz w:val="18"/>
          <w:szCs w:val="18"/>
        </w:rPr>
      </w:pPr>
      <w:r w:rsidRPr="00487C4F">
        <w:rPr>
          <w:b/>
          <w:bCs/>
          <w:sz w:val="18"/>
          <w:szCs w:val="18"/>
        </w:rPr>
        <w:t xml:space="preserve">Overfitting </w:t>
      </w:r>
      <w:r w:rsidRPr="00487C4F">
        <w:rPr>
          <w:sz w:val="18"/>
          <w:szCs w:val="18"/>
        </w:rPr>
        <w:t xml:space="preserve">: </w:t>
      </w:r>
      <w:r>
        <w:rPr>
          <w:sz w:val="18"/>
          <w:szCs w:val="18"/>
        </w:rPr>
        <w:t>This was less expected with ResNet50 since it is designed to reduce overfitting, however it’s still a potential problem on a CNN</w:t>
      </w:r>
      <w:r w:rsidR="00E20315">
        <w:rPr>
          <w:sz w:val="18"/>
          <w:szCs w:val="18"/>
        </w:rPr>
        <w:t>, especially with smaller datasets</w:t>
      </w:r>
      <w:r>
        <w:rPr>
          <w:sz w:val="18"/>
          <w:szCs w:val="18"/>
        </w:rPr>
        <w:t xml:space="preserve">. </w:t>
      </w:r>
    </w:p>
    <w:p w14:paraId="730D65A8" w14:textId="2A306628" w:rsidR="006965AA" w:rsidRDefault="00E20315" w:rsidP="00487C4F">
      <w:pPr>
        <w:pStyle w:val="ListParagraph"/>
        <w:numPr>
          <w:ilvl w:val="0"/>
          <w:numId w:val="2"/>
        </w:numPr>
        <w:rPr>
          <w:sz w:val="18"/>
          <w:szCs w:val="18"/>
        </w:rPr>
      </w:pPr>
      <w:r>
        <w:rPr>
          <w:b/>
          <w:bCs/>
          <w:sz w:val="18"/>
          <w:szCs w:val="18"/>
        </w:rPr>
        <w:t xml:space="preserve">Dataset is too small : </w:t>
      </w:r>
      <w:r w:rsidR="00723526">
        <w:rPr>
          <w:sz w:val="18"/>
          <w:szCs w:val="18"/>
        </w:rPr>
        <w:t>Because of the high</w:t>
      </w:r>
      <w:r>
        <w:rPr>
          <w:sz w:val="18"/>
          <w:szCs w:val="18"/>
        </w:rPr>
        <w:t>er</w:t>
      </w:r>
      <w:r w:rsidR="00723526">
        <w:rPr>
          <w:sz w:val="18"/>
          <w:szCs w:val="18"/>
        </w:rPr>
        <w:t xml:space="preserve"> complexity of a CNN model</w:t>
      </w:r>
      <w:r>
        <w:rPr>
          <w:sz w:val="18"/>
          <w:szCs w:val="18"/>
        </w:rPr>
        <w:t xml:space="preserve"> compared to a traditional machine learning model</w:t>
      </w:r>
      <w:r w:rsidR="00723526">
        <w:rPr>
          <w:sz w:val="18"/>
          <w:szCs w:val="18"/>
        </w:rPr>
        <w:t>, particularly ResNet50, having a small dataset increases the risk of overfitting</w:t>
      </w:r>
      <w:r>
        <w:rPr>
          <w:sz w:val="18"/>
          <w:szCs w:val="18"/>
        </w:rPr>
        <w:t xml:space="preserve">. This model was trained on the same dataset which induced underfitting on the traditional model, </w:t>
      </w:r>
      <w:r>
        <w:rPr>
          <w:b/>
          <w:bCs/>
          <w:sz w:val="18"/>
          <w:szCs w:val="18"/>
        </w:rPr>
        <w:t>(VERIFY)</w:t>
      </w:r>
      <w:r>
        <w:rPr>
          <w:sz w:val="18"/>
          <w:szCs w:val="18"/>
        </w:rPr>
        <w:t xml:space="preserve"> which could point to the dataset being a limitation. </w:t>
      </w:r>
      <w:r w:rsidR="00487C4F" w:rsidRPr="00487C4F">
        <w:rPr>
          <w:sz w:val="18"/>
          <w:szCs w:val="18"/>
        </w:rPr>
        <w:t xml:space="preserve"> </w:t>
      </w:r>
    </w:p>
    <w:p w14:paraId="28658654" w14:textId="368EEA99" w:rsidR="00E20315" w:rsidRDefault="00E20315" w:rsidP="00487C4F">
      <w:pPr>
        <w:pStyle w:val="ListParagraph"/>
        <w:numPr>
          <w:ilvl w:val="0"/>
          <w:numId w:val="2"/>
        </w:numPr>
        <w:rPr>
          <w:sz w:val="18"/>
          <w:szCs w:val="18"/>
        </w:rPr>
      </w:pPr>
      <w:r>
        <w:rPr>
          <w:b/>
          <w:bCs/>
          <w:sz w:val="18"/>
          <w:szCs w:val="18"/>
        </w:rPr>
        <w:t xml:space="preserve">Imbalance in the training dataset : </w:t>
      </w:r>
      <w:r>
        <w:rPr>
          <w:sz w:val="18"/>
          <w:szCs w:val="18"/>
        </w:rPr>
        <w:t xml:space="preserve">The poor performance on some emotions could be explained by there being more images in the training dataset for some classes compared to others. </w:t>
      </w:r>
    </w:p>
    <w:p w14:paraId="692991EE" w14:textId="69CC6388" w:rsidR="005C5B70" w:rsidRPr="005C5B70" w:rsidRDefault="005C5B70" w:rsidP="005C5B70">
      <w:pPr>
        <w:rPr>
          <w:sz w:val="18"/>
          <w:szCs w:val="18"/>
        </w:rPr>
      </w:pPr>
      <w:r>
        <w:rPr>
          <w:sz w:val="18"/>
          <w:szCs w:val="18"/>
        </w:rPr>
        <w:t>The first route that I tried was to replace the dataset with a larger one. I replaced the dataset with a subset of the FER dataset.</w:t>
      </w:r>
    </w:p>
    <w:p w14:paraId="6D37236E" w14:textId="2D9AF574" w:rsidR="006965AA" w:rsidRDefault="006965AA" w:rsidP="006965AA">
      <w:pPr>
        <w:pStyle w:val="Heading2"/>
        <w:rPr>
          <w:b/>
          <w:bCs/>
          <w:i/>
          <w:iCs/>
          <w:color w:val="auto"/>
          <w:sz w:val="24"/>
          <w:szCs w:val="24"/>
        </w:rPr>
      </w:pPr>
      <w:r>
        <w:rPr>
          <w:b/>
          <w:bCs/>
          <w:i/>
          <w:iCs/>
          <w:color w:val="auto"/>
          <w:sz w:val="24"/>
          <w:szCs w:val="24"/>
        </w:rPr>
        <w:t>Conclusion</w:t>
      </w:r>
    </w:p>
    <w:p w14:paraId="6E004E74" w14:textId="77777777" w:rsidR="006965AA" w:rsidRPr="006965AA" w:rsidRDefault="006965AA" w:rsidP="006965AA"/>
    <w:p w14:paraId="40A583C0" w14:textId="2ABDA105" w:rsidR="006965AA" w:rsidRDefault="00725234" w:rsidP="006965AA">
      <w:pPr>
        <w:pStyle w:val="Heading2"/>
        <w:rPr>
          <w:b/>
          <w:bCs/>
          <w:i/>
          <w:iCs/>
          <w:color w:val="auto"/>
          <w:sz w:val="24"/>
          <w:szCs w:val="24"/>
        </w:rPr>
      </w:pPr>
      <w:r>
        <w:rPr>
          <w:b/>
          <w:bCs/>
          <w:i/>
          <w:iCs/>
          <w:color w:val="auto"/>
          <w:sz w:val="24"/>
          <w:szCs w:val="24"/>
        </w:rPr>
        <w:t>Appendix</w:t>
      </w:r>
    </w:p>
    <w:p w14:paraId="68E0FE7A" w14:textId="5EE1AEB2" w:rsidR="00725234" w:rsidRDefault="00725234" w:rsidP="00725234">
      <w:r>
        <w:t>Appendix A:</w:t>
      </w:r>
    </w:p>
    <w:p w14:paraId="46AB1FA7" w14:textId="77777777" w:rsidR="00725234" w:rsidRDefault="00725234" w:rsidP="00725234"/>
    <w:p w14:paraId="0C216FBA" w14:textId="5901D593" w:rsidR="00725234" w:rsidRDefault="00725234" w:rsidP="00725234">
      <w:r>
        <w:t xml:space="preserve">Appendix B : Diagram of implementation </w:t>
      </w:r>
    </w:p>
    <w:p w14:paraId="4BADF823" w14:textId="77777777" w:rsidR="00725234" w:rsidRDefault="00725234" w:rsidP="00725234"/>
    <w:p w14:paraId="01A743C6" w14:textId="647DEA59" w:rsidR="00725234" w:rsidRDefault="00416EC6" w:rsidP="00725234">
      <w:r>
        <w:object w:dxaOrig="25418" w:dyaOrig="1755" w14:anchorId="4621E9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31.5pt" o:ole="">
            <v:imagedata r:id="rId8" o:title=""/>
          </v:shape>
          <o:OLEObject Type="Embed" ProgID="Visio.Drawing.15" ShapeID="_x0000_i1025" DrawAspect="Content" ObjectID="_1804865813" r:id="rId9"/>
        </w:object>
      </w:r>
    </w:p>
    <w:p w14:paraId="4E51F13D" w14:textId="77777777" w:rsidR="00416EC6" w:rsidRDefault="00416EC6" w:rsidP="00725234"/>
    <w:p w14:paraId="3CD3BCB9" w14:textId="5B128612" w:rsidR="007D70D7" w:rsidRDefault="007D70D7" w:rsidP="00725234">
      <w:r>
        <w:t>Appendix C : ResNet50 Model</w:t>
      </w:r>
    </w:p>
    <w:p w14:paraId="69A8CE63" w14:textId="035A2B88" w:rsidR="007D70D7" w:rsidRDefault="007D70D7" w:rsidP="00725234">
      <w:r>
        <w:rPr>
          <w:noProof/>
        </w:rPr>
        <w:lastRenderedPageBreak/>
        <w:drawing>
          <wp:inline distT="0" distB="0" distL="0" distR="0" wp14:anchorId="2E854815" wp14:editId="1FE85AE5">
            <wp:extent cx="3971499" cy="7430855"/>
            <wp:effectExtent l="0" t="0" r="0" b="0"/>
            <wp:docPr id="296971907" name="Picture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1907" name="Picture 2" descr="A diagram of a graph&#10;&#10;AI-generated content may be incorrec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80051" cy="7446857"/>
                    </a:xfrm>
                    <a:prstGeom prst="rect">
                      <a:avLst/>
                    </a:prstGeom>
                    <a:noFill/>
                    <a:ln>
                      <a:noFill/>
                    </a:ln>
                  </pic:spPr>
                </pic:pic>
              </a:graphicData>
            </a:graphic>
          </wp:inline>
        </w:drawing>
      </w:r>
    </w:p>
    <w:p w14:paraId="5397DC63" w14:textId="77777777" w:rsidR="00D77C15" w:rsidRDefault="00D77C15" w:rsidP="00725234"/>
    <w:p w14:paraId="338B519B" w14:textId="77777777" w:rsidR="005A7C9D" w:rsidRDefault="005A7C9D" w:rsidP="00725234"/>
    <w:p w14:paraId="116A021B" w14:textId="77777777" w:rsidR="005A7C9D" w:rsidRDefault="005A7C9D" w:rsidP="00725234"/>
    <w:p w14:paraId="59C413A0" w14:textId="77777777" w:rsidR="005A7C9D" w:rsidRDefault="005A7C9D" w:rsidP="00725234"/>
    <w:p w14:paraId="5A6275F1" w14:textId="77777777" w:rsidR="005A7C9D" w:rsidRDefault="005A7C9D" w:rsidP="00725234"/>
    <w:p w14:paraId="456F2984" w14:textId="5231C514" w:rsidR="00964606" w:rsidRPr="00725234" w:rsidRDefault="00964606" w:rsidP="00725234">
      <w:r>
        <w:t>Appendix D : First run results</w:t>
      </w:r>
    </w:p>
    <w:p w14:paraId="1E787FF3" w14:textId="3F4985A9" w:rsidR="006965AA" w:rsidRPr="003901D7" w:rsidRDefault="00D77C15" w:rsidP="003901D7">
      <w:r>
        <w:rPr>
          <w:noProof/>
        </w:rPr>
        <w:lastRenderedPageBreak/>
        <w:drawing>
          <wp:inline distT="0" distB="0" distL="0" distR="0" wp14:anchorId="1C2DFC37" wp14:editId="7A2DB072">
            <wp:extent cx="4981575" cy="4162425"/>
            <wp:effectExtent l="0" t="0" r="9525" b="9525"/>
            <wp:docPr id="1876617213"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617213" name="Picture 3" descr="A diagram of a confusion matrix&#10;&#10;AI-generated content may be incorrec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7695FF24" w14:textId="4237CC61" w:rsidR="003901D7" w:rsidRDefault="005901D8" w:rsidP="003901D7">
      <w:r>
        <w:rPr>
          <w:noProof/>
        </w:rPr>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794"/>
      </w:tblGrid>
      <w:tr w:rsidR="005A7C9D" w14:paraId="785B4216" w14:textId="73756B2E" w:rsidTr="005A7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9E05698" w14:textId="77777777" w:rsidR="005A7C9D" w:rsidRDefault="005A7C9D" w:rsidP="003901D7"/>
        </w:tc>
        <w:tc>
          <w:tcPr>
            <w:tcW w:w="947" w:type="dxa"/>
          </w:tcPr>
          <w:p w14:paraId="0E66DD43" w14:textId="09BF5BE6" w:rsidR="005A7C9D" w:rsidRDefault="005A7C9D" w:rsidP="003901D7">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1B43173A" w14:textId="4EA6CF14" w:rsidR="005A7C9D" w:rsidRDefault="005A7C9D" w:rsidP="003901D7">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77DED546" w14:textId="216FC985" w:rsidR="005A7C9D" w:rsidRDefault="005A7C9D" w:rsidP="003901D7">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3AA8CA07" w14:textId="0EE176BB" w:rsidR="005A7C9D" w:rsidRDefault="005A7C9D" w:rsidP="003901D7">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63A8A242" w14:textId="23DE9256" w:rsidR="005A7C9D" w:rsidRDefault="005A7C9D" w:rsidP="003901D7">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3CF245E6" w14:textId="2BB4B9E6" w:rsidR="005A7C9D" w:rsidRDefault="005A7C9D" w:rsidP="003901D7">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51D27571" w14:textId="3FF2CF6A" w:rsidR="005A7C9D" w:rsidRDefault="005A7C9D" w:rsidP="003901D7">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7A9DBBD1" w14:textId="429E7435" w:rsidR="005A7C9D" w:rsidRPr="005A7C9D" w:rsidRDefault="005A7C9D" w:rsidP="003901D7">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5A7C9D" w14:paraId="51762F5C" w14:textId="103B47BA"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0033423" w14:textId="066EA5FF" w:rsidR="005A7C9D" w:rsidRDefault="005A7C9D" w:rsidP="003901D7">
            <w:r>
              <w:t>Anger</w:t>
            </w:r>
          </w:p>
        </w:tc>
        <w:tc>
          <w:tcPr>
            <w:tcW w:w="947" w:type="dxa"/>
          </w:tcPr>
          <w:p w14:paraId="75F3FD26" w14:textId="4BA721B8"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951" w:type="dxa"/>
          </w:tcPr>
          <w:p w14:paraId="2C43A43A" w14:textId="37FEB46B"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1006" w:type="dxa"/>
          </w:tcPr>
          <w:p w14:paraId="39FFFDA4" w14:textId="7ABF9F42" w:rsidR="005A7C9D" w:rsidRDefault="005A7C9D" w:rsidP="003901D7">
            <w:pPr>
              <w:cnfStyle w:val="000000100000" w:firstRow="0" w:lastRow="0" w:firstColumn="0" w:lastColumn="0" w:oddVBand="0" w:evenVBand="0" w:oddHBand="1" w:evenHBand="0" w:firstRowFirstColumn="0" w:firstRowLastColumn="0" w:lastRowFirstColumn="0" w:lastRowLastColumn="0"/>
            </w:pPr>
            <w:r>
              <w:t>127</w:t>
            </w:r>
          </w:p>
        </w:tc>
        <w:tc>
          <w:tcPr>
            <w:tcW w:w="968" w:type="dxa"/>
          </w:tcPr>
          <w:p w14:paraId="2CB25BBD" w14:textId="39379E5E" w:rsidR="005A7C9D" w:rsidRDefault="005A7C9D" w:rsidP="003901D7">
            <w:pPr>
              <w:cnfStyle w:val="000000100000" w:firstRow="0" w:lastRow="0" w:firstColumn="0" w:lastColumn="0" w:oddVBand="0" w:evenVBand="0" w:oddHBand="1" w:evenHBand="0" w:firstRowFirstColumn="0" w:firstRowLastColumn="0" w:lastRowFirstColumn="0" w:lastRowLastColumn="0"/>
            </w:pPr>
            <w:r>
              <w:t>5</w:t>
            </w:r>
          </w:p>
        </w:tc>
        <w:tc>
          <w:tcPr>
            <w:tcW w:w="1274" w:type="dxa"/>
          </w:tcPr>
          <w:p w14:paraId="7166A89C" w14:textId="79341046" w:rsidR="005A7C9D" w:rsidRDefault="005A7C9D" w:rsidP="003901D7">
            <w:pPr>
              <w:cnfStyle w:val="000000100000" w:firstRow="0" w:lastRow="0" w:firstColumn="0" w:lastColumn="0" w:oddVBand="0" w:evenVBand="0" w:oddHBand="1" w:evenHBand="0" w:firstRowFirstColumn="0" w:firstRowLastColumn="0" w:lastRowFirstColumn="0" w:lastRowLastColumn="0"/>
            </w:pPr>
            <w:r>
              <w:t>87.5%</w:t>
            </w:r>
          </w:p>
        </w:tc>
        <w:tc>
          <w:tcPr>
            <w:tcW w:w="794" w:type="dxa"/>
          </w:tcPr>
          <w:p w14:paraId="3319D2C3" w14:textId="5487AE1A" w:rsidR="005A7C9D" w:rsidRDefault="00317582" w:rsidP="003901D7">
            <w:pPr>
              <w:cnfStyle w:val="000000100000" w:firstRow="0" w:lastRow="0" w:firstColumn="0" w:lastColumn="0" w:oddVBand="0" w:evenVBand="0" w:oddHBand="1" w:evenHBand="0" w:firstRowFirstColumn="0" w:firstRowLastColumn="0" w:lastRowFirstColumn="0" w:lastRowLastColumn="0"/>
            </w:pPr>
            <w:r>
              <w:t>50%</w:t>
            </w:r>
          </w:p>
        </w:tc>
        <w:tc>
          <w:tcPr>
            <w:tcW w:w="794" w:type="dxa"/>
          </w:tcPr>
          <w:p w14:paraId="49528CE1" w14:textId="339E3551" w:rsidR="005A7C9D" w:rsidRDefault="00317582" w:rsidP="003901D7">
            <w:pPr>
              <w:cnfStyle w:val="000000100000" w:firstRow="0" w:lastRow="0" w:firstColumn="0" w:lastColumn="0" w:oddVBand="0" w:evenVBand="0" w:oddHBand="1" w:evenHBand="0" w:firstRowFirstColumn="0" w:firstRowLastColumn="0" w:lastRowFirstColumn="0" w:lastRowLastColumn="0"/>
            </w:pPr>
            <w:r>
              <w:t>72%</w:t>
            </w:r>
          </w:p>
        </w:tc>
        <w:tc>
          <w:tcPr>
            <w:tcW w:w="794" w:type="dxa"/>
          </w:tcPr>
          <w:p w14:paraId="4D3B555B" w14:textId="1A7EBEF4" w:rsidR="005A7C9D" w:rsidRDefault="00317582" w:rsidP="003901D7">
            <w:pPr>
              <w:cnfStyle w:val="000000100000" w:firstRow="0" w:lastRow="0" w:firstColumn="0" w:lastColumn="0" w:oddVBand="0" w:evenVBand="0" w:oddHBand="1" w:evenHBand="0" w:firstRowFirstColumn="0" w:firstRowLastColumn="0" w:lastRowFirstColumn="0" w:lastRowLastColumn="0"/>
            </w:pPr>
            <w:r>
              <w:t>59%</w:t>
            </w:r>
          </w:p>
        </w:tc>
      </w:tr>
      <w:tr w:rsidR="005A7C9D" w14:paraId="37153EB9" w14:textId="78465308" w:rsidTr="005A7C9D">
        <w:tc>
          <w:tcPr>
            <w:cnfStyle w:val="001000000000" w:firstRow="0" w:lastRow="0" w:firstColumn="1" w:lastColumn="0" w:oddVBand="0" w:evenVBand="0" w:oddHBand="0" w:evenHBand="0" w:firstRowFirstColumn="0" w:firstRowLastColumn="0" w:lastRowFirstColumn="0" w:lastRowLastColumn="0"/>
            <w:tcW w:w="1488" w:type="dxa"/>
          </w:tcPr>
          <w:p w14:paraId="3E03C420" w14:textId="0FAABDD8" w:rsidR="005A7C9D" w:rsidRDefault="005A7C9D" w:rsidP="003901D7">
            <w:r>
              <w:t>Fear</w:t>
            </w:r>
          </w:p>
        </w:tc>
        <w:tc>
          <w:tcPr>
            <w:tcW w:w="947" w:type="dxa"/>
          </w:tcPr>
          <w:p w14:paraId="3187C216" w14:textId="65C5669C"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402DA441" w14:textId="415C3CE5"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1006" w:type="dxa"/>
          </w:tcPr>
          <w:p w14:paraId="3203186C" w14:textId="783613FF" w:rsidR="005A7C9D" w:rsidRDefault="005A7C9D" w:rsidP="003901D7">
            <w:pPr>
              <w:cnfStyle w:val="000000000000" w:firstRow="0" w:lastRow="0" w:firstColumn="0" w:lastColumn="0" w:oddVBand="0" w:evenVBand="0" w:oddHBand="0" w:evenHBand="0" w:firstRowFirstColumn="0" w:firstRowLastColumn="0" w:lastRowFirstColumn="0" w:lastRowLastColumn="0"/>
            </w:pPr>
            <w:r>
              <w:t>153</w:t>
            </w:r>
          </w:p>
        </w:tc>
        <w:tc>
          <w:tcPr>
            <w:tcW w:w="968" w:type="dxa"/>
          </w:tcPr>
          <w:p w14:paraId="3BCCB3A9" w14:textId="25C35EE8" w:rsidR="005A7C9D" w:rsidRDefault="005A7C9D" w:rsidP="003901D7">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07B4BD3B" w14:textId="198E3520" w:rsidR="005A7C9D" w:rsidRDefault="005A7C9D" w:rsidP="003901D7">
            <w:pPr>
              <w:cnfStyle w:val="000000000000" w:firstRow="0" w:lastRow="0" w:firstColumn="0" w:lastColumn="0" w:oddVBand="0" w:evenVBand="0" w:oddHBand="0" w:evenHBand="0" w:firstRowFirstColumn="0" w:firstRowLastColumn="0" w:lastRowFirstColumn="0" w:lastRowLastColumn="0"/>
            </w:pPr>
            <w:r>
              <w:t>95.4%</w:t>
            </w:r>
          </w:p>
        </w:tc>
        <w:tc>
          <w:tcPr>
            <w:tcW w:w="794" w:type="dxa"/>
          </w:tcPr>
          <w:p w14:paraId="135A68AF" w14:textId="4A00321F"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5E493B35" w14:textId="57703892"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3CEC44FB" w14:textId="0B705AAE"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r>
      <w:tr w:rsidR="005A7C9D" w14:paraId="09DAF7BC" w14:textId="4F1F1A63"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514215D" w14:textId="2790C401" w:rsidR="005A7C9D" w:rsidRDefault="005A7C9D" w:rsidP="003901D7">
            <w:r>
              <w:t>Happiness</w:t>
            </w:r>
          </w:p>
        </w:tc>
        <w:tc>
          <w:tcPr>
            <w:tcW w:w="947" w:type="dxa"/>
          </w:tcPr>
          <w:p w14:paraId="3050C4AD" w14:textId="1824C4C3" w:rsidR="005A7C9D" w:rsidRDefault="005A7C9D" w:rsidP="003901D7">
            <w:pPr>
              <w:cnfStyle w:val="000000100000" w:firstRow="0" w:lastRow="0" w:firstColumn="0" w:lastColumn="0" w:oddVBand="0" w:evenVBand="0" w:oddHBand="1" w:evenHBand="0" w:firstRowFirstColumn="0" w:firstRowLastColumn="0" w:lastRowFirstColumn="0" w:lastRowLastColumn="0"/>
            </w:pPr>
            <w:r>
              <w:t>20</w:t>
            </w:r>
          </w:p>
        </w:tc>
        <w:tc>
          <w:tcPr>
            <w:tcW w:w="951" w:type="dxa"/>
          </w:tcPr>
          <w:p w14:paraId="2595FD29" w14:textId="0A98F6BC" w:rsidR="005A7C9D" w:rsidRDefault="005A7C9D" w:rsidP="003901D7">
            <w:pPr>
              <w:cnfStyle w:val="000000100000" w:firstRow="0" w:lastRow="0" w:firstColumn="0" w:lastColumn="0" w:oddVBand="0" w:evenVBand="0" w:oddHBand="1" w:evenHBand="0" w:firstRowFirstColumn="0" w:firstRowLastColumn="0" w:lastRowFirstColumn="0" w:lastRowLastColumn="0"/>
            </w:pPr>
            <w:r>
              <w:t>1</w:t>
            </w:r>
          </w:p>
        </w:tc>
        <w:tc>
          <w:tcPr>
            <w:tcW w:w="1006" w:type="dxa"/>
          </w:tcPr>
          <w:p w14:paraId="061DDF58" w14:textId="0E328E96" w:rsidR="005A7C9D" w:rsidRDefault="005A7C9D" w:rsidP="003901D7">
            <w:pPr>
              <w:cnfStyle w:val="000000100000" w:firstRow="0" w:lastRow="0" w:firstColumn="0" w:lastColumn="0" w:oddVBand="0" w:evenVBand="0" w:oddHBand="1" w:evenHBand="0" w:firstRowFirstColumn="0" w:firstRowLastColumn="0" w:lastRowFirstColumn="0" w:lastRowLastColumn="0"/>
            </w:pPr>
            <w:r>
              <w:t>132</w:t>
            </w:r>
          </w:p>
        </w:tc>
        <w:tc>
          <w:tcPr>
            <w:tcW w:w="968" w:type="dxa"/>
          </w:tcPr>
          <w:p w14:paraId="430DF774" w14:textId="0E2D1283" w:rsidR="005A7C9D" w:rsidRDefault="005A7C9D" w:rsidP="003901D7">
            <w:pPr>
              <w:cnfStyle w:val="000000100000" w:firstRow="0" w:lastRow="0" w:firstColumn="0" w:lastColumn="0" w:oddVBand="0" w:evenVBand="0" w:oddHBand="1" w:evenHBand="0" w:firstRowFirstColumn="0" w:firstRowLastColumn="0" w:lastRowFirstColumn="0" w:lastRowLastColumn="0"/>
            </w:pPr>
            <w:r>
              <w:t>10</w:t>
            </w:r>
          </w:p>
        </w:tc>
        <w:tc>
          <w:tcPr>
            <w:tcW w:w="1274" w:type="dxa"/>
          </w:tcPr>
          <w:p w14:paraId="2523D57B" w14:textId="5BD37A81" w:rsidR="005A7C9D" w:rsidRDefault="005A7C9D" w:rsidP="003901D7">
            <w:pPr>
              <w:cnfStyle w:val="000000100000" w:firstRow="0" w:lastRow="0" w:firstColumn="0" w:lastColumn="0" w:oddVBand="0" w:evenVBand="0" w:oddHBand="1" w:evenHBand="0" w:firstRowFirstColumn="0" w:firstRowLastColumn="0" w:lastRowFirstColumn="0" w:lastRowLastColumn="0"/>
            </w:pPr>
            <w:r>
              <w:t>93.38%</w:t>
            </w:r>
          </w:p>
        </w:tc>
        <w:tc>
          <w:tcPr>
            <w:tcW w:w="794" w:type="dxa"/>
          </w:tcPr>
          <w:p w14:paraId="46BA6131" w14:textId="41F99CF5" w:rsidR="005A7C9D" w:rsidRDefault="00317582" w:rsidP="003901D7">
            <w:pPr>
              <w:cnfStyle w:val="000000100000" w:firstRow="0" w:lastRow="0" w:firstColumn="0" w:lastColumn="0" w:oddVBand="0" w:evenVBand="0" w:oddHBand="1" w:evenHBand="0" w:firstRowFirstColumn="0" w:firstRowLastColumn="0" w:lastRowFirstColumn="0" w:lastRowLastColumn="0"/>
            </w:pPr>
            <w:r>
              <w:t>95%</w:t>
            </w:r>
          </w:p>
        </w:tc>
        <w:tc>
          <w:tcPr>
            <w:tcW w:w="794" w:type="dxa"/>
          </w:tcPr>
          <w:p w14:paraId="28E4CD51" w14:textId="66BAAE91" w:rsidR="005A7C9D" w:rsidRDefault="00317582" w:rsidP="003901D7">
            <w:pPr>
              <w:cnfStyle w:val="000000100000" w:firstRow="0" w:lastRow="0" w:firstColumn="0" w:lastColumn="0" w:oddVBand="0" w:evenVBand="0" w:oddHBand="1" w:evenHBand="0" w:firstRowFirstColumn="0" w:firstRowLastColumn="0" w:lastRowFirstColumn="0" w:lastRowLastColumn="0"/>
            </w:pPr>
            <w:r>
              <w:t>67%</w:t>
            </w:r>
          </w:p>
        </w:tc>
        <w:tc>
          <w:tcPr>
            <w:tcW w:w="794" w:type="dxa"/>
          </w:tcPr>
          <w:p w14:paraId="7744338F" w14:textId="20E15B26" w:rsidR="005A7C9D" w:rsidRDefault="00317582" w:rsidP="003901D7">
            <w:pPr>
              <w:cnfStyle w:val="000000100000" w:firstRow="0" w:lastRow="0" w:firstColumn="0" w:lastColumn="0" w:oddVBand="0" w:evenVBand="0" w:oddHBand="1" w:evenHBand="0" w:firstRowFirstColumn="0" w:firstRowLastColumn="0" w:lastRowFirstColumn="0" w:lastRowLastColumn="0"/>
            </w:pPr>
            <w:r>
              <w:t>79%</w:t>
            </w:r>
          </w:p>
        </w:tc>
      </w:tr>
      <w:tr w:rsidR="005A7C9D" w14:paraId="2E17984E" w14:textId="0E7AEEDC" w:rsidTr="005A7C9D">
        <w:tc>
          <w:tcPr>
            <w:cnfStyle w:val="001000000000" w:firstRow="0" w:lastRow="0" w:firstColumn="1" w:lastColumn="0" w:oddVBand="0" w:evenVBand="0" w:oddHBand="0" w:evenHBand="0" w:firstRowFirstColumn="0" w:firstRowLastColumn="0" w:lastRowFirstColumn="0" w:lastRowLastColumn="0"/>
            <w:tcW w:w="1488" w:type="dxa"/>
          </w:tcPr>
          <w:p w14:paraId="305E8B90" w14:textId="701572BF" w:rsidR="005A7C9D" w:rsidRDefault="005A7C9D" w:rsidP="003901D7">
            <w:r>
              <w:t>Neutral</w:t>
            </w:r>
          </w:p>
        </w:tc>
        <w:tc>
          <w:tcPr>
            <w:tcW w:w="947" w:type="dxa"/>
          </w:tcPr>
          <w:p w14:paraId="361CE9DB" w14:textId="09A28172"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0E444889" w14:textId="542DC297"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006" w:type="dxa"/>
          </w:tcPr>
          <w:p w14:paraId="6C9F584E" w14:textId="15264AB9" w:rsidR="005A7C9D" w:rsidRDefault="005A7C9D" w:rsidP="003901D7">
            <w:pPr>
              <w:cnfStyle w:val="000000000000" w:firstRow="0" w:lastRow="0" w:firstColumn="0" w:lastColumn="0" w:oddVBand="0" w:evenVBand="0" w:oddHBand="0" w:evenHBand="0" w:firstRowFirstColumn="0" w:firstRowLastColumn="0" w:lastRowFirstColumn="0" w:lastRowLastColumn="0"/>
            </w:pPr>
            <w:r>
              <w:t>118</w:t>
            </w:r>
          </w:p>
        </w:tc>
        <w:tc>
          <w:tcPr>
            <w:tcW w:w="968" w:type="dxa"/>
          </w:tcPr>
          <w:p w14:paraId="380B8C71" w14:textId="174A6A29" w:rsidR="005A7C9D" w:rsidRDefault="005A7C9D" w:rsidP="003901D7">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1FA8CCD9" w14:textId="2BBFCB33" w:rsidR="005A7C9D" w:rsidRDefault="005A7C9D" w:rsidP="003901D7">
            <w:pPr>
              <w:cnfStyle w:val="000000000000" w:firstRow="0" w:lastRow="0" w:firstColumn="0" w:lastColumn="0" w:oddVBand="0" w:evenVBand="0" w:oddHBand="0" w:evenHBand="0" w:firstRowFirstColumn="0" w:firstRowLastColumn="0" w:lastRowFirstColumn="0" w:lastRowLastColumn="0"/>
            </w:pPr>
            <w:r>
              <w:t>85.29%</w:t>
            </w:r>
          </w:p>
        </w:tc>
        <w:tc>
          <w:tcPr>
            <w:tcW w:w="794" w:type="dxa"/>
          </w:tcPr>
          <w:p w14:paraId="7128F18F" w14:textId="15FB280D" w:rsidR="00317582"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221027E1" w14:textId="432AA300" w:rsidR="005A7C9D" w:rsidRDefault="00317582" w:rsidP="003901D7">
            <w:pPr>
              <w:cnfStyle w:val="000000000000" w:firstRow="0" w:lastRow="0" w:firstColumn="0" w:lastColumn="0" w:oddVBand="0" w:evenVBand="0" w:oddHBand="0" w:evenHBand="0" w:firstRowFirstColumn="0" w:firstRowLastColumn="0" w:lastRowFirstColumn="0" w:lastRowLastColumn="0"/>
            </w:pPr>
            <w:r>
              <w:t>64%</w:t>
            </w:r>
          </w:p>
        </w:tc>
        <w:tc>
          <w:tcPr>
            <w:tcW w:w="794" w:type="dxa"/>
          </w:tcPr>
          <w:p w14:paraId="1D2A35C8" w14:textId="371B27B8" w:rsidR="005A7C9D" w:rsidRDefault="00317582" w:rsidP="003901D7">
            <w:pPr>
              <w:cnfStyle w:val="000000000000" w:firstRow="0" w:lastRow="0" w:firstColumn="0" w:lastColumn="0" w:oddVBand="0" w:evenVBand="0" w:oddHBand="0" w:evenHBand="0" w:firstRowFirstColumn="0" w:firstRowLastColumn="0" w:lastRowFirstColumn="0" w:lastRowLastColumn="0"/>
            </w:pPr>
            <w:r>
              <w:t>65%</w:t>
            </w:r>
          </w:p>
        </w:tc>
      </w:tr>
      <w:tr w:rsidR="005A7C9D" w14:paraId="76F1488F" w14:textId="775DF48C"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A3AA63A" w14:textId="0E115542" w:rsidR="005A7C9D" w:rsidRDefault="005A7C9D" w:rsidP="003901D7">
            <w:r>
              <w:t>Sadness</w:t>
            </w:r>
          </w:p>
        </w:tc>
        <w:tc>
          <w:tcPr>
            <w:tcW w:w="947" w:type="dxa"/>
          </w:tcPr>
          <w:p w14:paraId="1707DA43" w14:textId="77BC27E9" w:rsidR="005A7C9D" w:rsidRDefault="005A7C9D" w:rsidP="003901D7">
            <w:pPr>
              <w:cnfStyle w:val="000000100000" w:firstRow="0" w:lastRow="0" w:firstColumn="0" w:lastColumn="0" w:oddVBand="0" w:evenVBand="0" w:oddHBand="1" w:evenHBand="0" w:firstRowFirstColumn="0" w:firstRowLastColumn="0" w:lastRowFirstColumn="0" w:lastRowLastColumn="0"/>
            </w:pPr>
            <w:r>
              <w:t>3</w:t>
            </w:r>
          </w:p>
        </w:tc>
        <w:tc>
          <w:tcPr>
            <w:tcW w:w="951" w:type="dxa"/>
          </w:tcPr>
          <w:p w14:paraId="234CF1FE" w14:textId="7A8F0DF1" w:rsidR="005A7C9D" w:rsidRDefault="005A7C9D" w:rsidP="003901D7">
            <w:pPr>
              <w:cnfStyle w:val="000000100000" w:firstRow="0" w:lastRow="0" w:firstColumn="0" w:lastColumn="0" w:oddVBand="0" w:evenVBand="0" w:oddHBand="1" w:evenHBand="0" w:firstRowFirstColumn="0" w:firstRowLastColumn="0" w:lastRowFirstColumn="0" w:lastRowLastColumn="0"/>
            </w:pPr>
            <w:r>
              <w:t>0</w:t>
            </w:r>
          </w:p>
        </w:tc>
        <w:tc>
          <w:tcPr>
            <w:tcW w:w="1006" w:type="dxa"/>
          </w:tcPr>
          <w:p w14:paraId="59EC52D9" w14:textId="225252F0" w:rsidR="005A7C9D" w:rsidRDefault="005A7C9D" w:rsidP="003901D7">
            <w:pPr>
              <w:cnfStyle w:val="000000100000" w:firstRow="0" w:lastRow="0" w:firstColumn="0" w:lastColumn="0" w:oddVBand="0" w:evenVBand="0" w:oddHBand="1" w:evenHBand="0" w:firstRowFirstColumn="0" w:firstRowLastColumn="0" w:lastRowFirstColumn="0" w:lastRowLastColumn="0"/>
            </w:pPr>
            <w:r>
              <w:t>160</w:t>
            </w:r>
          </w:p>
        </w:tc>
        <w:tc>
          <w:tcPr>
            <w:tcW w:w="968" w:type="dxa"/>
          </w:tcPr>
          <w:p w14:paraId="5A3323CD" w14:textId="10E01014" w:rsidR="005A7C9D" w:rsidRDefault="005A7C9D" w:rsidP="003901D7">
            <w:pPr>
              <w:cnfStyle w:val="000000100000" w:firstRow="0" w:lastRow="0" w:firstColumn="0" w:lastColumn="0" w:oddVBand="0" w:evenVBand="0" w:oddHBand="1" w:evenHBand="0" w:firstRowFirstColumn="0" w:firstRowLastColumn="0" w:lastRowFirstColumn="0" w:lastRowLastColumn="0"/>
            </w:pPr>
            <w:r>
              <w:t>14</w:t>
            </w:r>
          </w:p>
        </w:tc>
        <w:tc>
          <w:tcPr>
            <w:tcW w:w="1274" w:type="dxa"/>
          </w:tcPr>
          <w:p w14:paraId="63A316B3" w14:textId="314B85BF" w:rsidR="005A7C9D" w:rsidRDefault="005A7C9D" w:rsidP="003901D7">
            <w:pPr>
              <w:cnfStyle w:val="000000100000" w:firstRow="0" w:lastRow="0" w:firstColumn="0" w:lastColumn="0" w:oddVBand="0" w:evenVBand="0" w:oddHBand="1" w:evenHBand="0" w:firstRowFirstColumn="0" w:firstRowLastColumn="0" w:lastRowFirstColumn="0" w:lastRowLastColumn="0"/>
            </w:pPr>
            <w:r>
              <w:t>92.65%</w:t>
            </w:r>
          </w:p>
        </w:tc>
        <w:tc>
          <w:tcPr>
            <w:tcW w:w="794" w:type="dxa"/>
          </w:tcPr>
          <w:p w14:paraId="70E487FD" w14:textId="4B899483" w:rsidR="005A7C9D" w:rsidRDefault="00317582" w:rsidP="003901D7">
            <w:pPr>
              <w:cnfStyle w:val="000000100000" w:firstRow="0" w:lastRow="0" w:firstColumn="0" w:lastColumn="0" w:oddVBand="0" w:evenVBand="0" w:oddHBand="1" w:evenHBand="0" w:firstRowFirstColumn="0" w:firstRowLastColumn="0" w:lastRowFirstColumn="0" w:lastRowLastColumn="0"/>
            </w:pPr>
            <w:r>
              <w:t>100%</w:t>
            </w:r>
          </w:p>
        </w:tc>
        <w:tc>
          <w:tcPr>
            <w:tcW w:w="794" w:type="dxa"/>
          </w:tcPr>
          <w:p w14:paraId="248F7F2B" w14:textId="01BF65FA" w:rsidR="005A7C9D" w:rsidRDefault="00317582" w:rsidP="003901D7">
            <w:pPr>
              <w:cnfStyle w:val="000000100000" w:firstRow="0" w:lastRow="0" w:firstColumn="0" w:lastColumn="0" w:oddVBand="0" w:evenVBand="0" w:oddHBand="1" w:evenHBand="0" w:firstRowFirstColumn="0" w:firstRowLastColumn="0" w:lastRowFirstColumn="0" w:lastRowLastColumn="0"/>
            </w:pPr>
            <w:r>
              <w:t>18%</w:t>
            </w:r>
          </w:p>
        </w:tc>
        <w:tc>
          <w:tcPr>
            <w:tcW w:w="794" w:type="dxa"/>
          </w:tcPr>
          <w:p w14:paraId="6A7B9638" w14:textId="36BCA3F9" w:rsidR="005A7C9D" w:rsidRDefault="00317582" w:rsidP="003901D7">
            <w:pPr>
              <w:cnfStyle w:val="000000100000" w:firstRow="0" w:lastRow="0" w:firstColumn="0" w:lastColumn="0" w:oddVBand="0" w:evenVBand="0" w:oddHBand="1" w:evenHBand="0" w:firstRowFirstColumn="0" w:firstRowLastColumn="0" w:lastRowFirstColumn="0" w:lastRowLastColumn="0"/>
            </w:pPr>
            <w:r>
              <w:t>30%</w:t>
            </w:r>
          </w:p>
        </w:tc>
      </w:tr>
      <w:tr w:rsidR="005A7C9D" w14:paraId="47AF2FDD" w14:textId="223EC9D2" w:rsidTr="005A7C9D">
        <w:tc>
          <w:tcPr>
            <w:cnfStyle w:val="001000000000" w:firstRow="0" w:lastRow="0" w:firstColumn="1" w:lastColumn="0" w:oddVBand="0" w:evenVBand="0" w:oddHBand="0" w:evenHBand="0" w:firstRowFirstColumn="0" w:firstRowLastColumn="0" w:lastRowFirstColumn="0" w:lastRowLastColumn="0"/>
            <w:tcW w:w="1488" w:type="dxa"/>
          </w:tcPr>
          <w:p w14:paraId="3041BC91" w14:textId="19811F23" w:rsidR="005A7C9D" w:rsidRDefault="005A7C9D" w:rsidP="003901D7">
            <w:r>
              <w:t>Surprise</w:t>
            </w:r>
          </w:p>
        </w:tc>
        <w:tc>
          <w:tcPr>
            <w:tcW w:w="947" w:type="dxa"/>
          </w:tcPr>
          <w:p w14:paraId="64EBD6D9" w14:textId="1CD417C9"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469E2A4F" w14:textId="5D16D6C0" w:rsidR="005A7C9D" w:rsidRDefault="005A7C9D" w:rsidP="003901D7">
            <w:pPr>
              <w:cnfStyle w:val="000000000000" w:firstRow="0" w:lastRow="0" w:firstColumn="0" w:lastColumn="0" w:oddVBand="0" w:evenVBand="0" w:oddHBand="0" w:evenHBand="0" w:firstRowFirstColumn="0" w:firstRowLastColumn="0" w:lastRowFirstColumn="0" w:lastRowLastColumn="0"/>
            </w:pPr>
            <w:r>
              <w:t>8</w:t>
            </w:r>
          </w:p>
        </w:tc>
        <w:tc>
          <w:tcPr>
            <w:tcW w:w="1006" w:type="dxa"/>
          </w:tcPr>
          <w:p w14:paraId="3CC9EC9F" w14:textId="1B98350B" w:rsidR="005A7C9D" w:rsidRDefault="005A7C9D" w:rsidP="003901D7">
            <w:pPr>
              <w:cnfStyle w:val="000000000000" w:firstRow="0" w:lastRow="0" w:firstColumn="0" w:lastColumn="0" w:oddVBand="0" w:evenVBand="0" w:oddHBand="0" w:evenHBand="0" w:firstRowFirstColumn="0" w:firstRowLastColumn="0" w:lastRowFirstColumn="0" w:lastRowLastColumn="0"/>
            </w:pPr>
            <w:r>
              <w:t>134</w:t>
            </w:r>
          </w:p>
        </w:tc>
        <w:tc>
          <w:tcPr>
            <w:tcW w:w="968" w:type="dxa"/>
          </w:tcPr>
          <w:p w14:paraId="29875406" w14:textId="602DC2E2"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274" w:type="dxa"/>
          </w:tcPr>
          <w:p w14:paraId="6AC29D4A" w14:textId="1161053B" w:rsidR="005A7C9D" w:rsidRDefault="005A7C9D" w:rsidP="003901D7">
            <w:pPr>
              <w:cnfStyle w:val="000000000000" w:firstRow="0" w:lastRow="0" w:firstColumn="0" w:lastColumn="0" w:oddVBand="0" w:evenVBand="0" w:oddHBand="0" w:evenHBand="0" w:firstRowFirstColumn="0" w:firstRowLastColumn="0" w:lastRowFirstColumn="0" w:lastRowLastColumn="0"/>
            </w:pPr>
            <w:r>
              <w:t>89.71%</w:t>
            </w:r>
          </w:p>
        </w:tc>
        <w:tc>
          <w:tcPr>
            <w:tcW w:w="794" w:type="dxa"/>
          </w:tcPr>
          <w:p w14:paraId="1B34FB99" w14:textId="164D7698" w:rsidR="005A7C9D" w:rsidRDefault="00317582" w:rsidP="003901D7">
            <w:pPr>
              <w:cnfStyle w:val="000000000000" w:firstRow="0" w:lastRow="0" w:firstColumn="0" w:lastColumn="0" w:oddVBand="0" w:evenVBand="0" w:oddHBand="0" w:evenHBand="0" w:firstRowFirstColumn="0" w:firstRowLastColumn="0" w:lastRowFirstColumn="0" w:lastRowLastColumn="0"/>
            </w:pPr>
            <w:r>
              <w:t>74%</w:t>
            </w:r>
          </w:p>
        </w:tc>
        <w:tc>
          <w:tcPr>
            <w:tcW w:w="794" w:type="dxa"/>
          </w:tcPr>
          <w:p w14:paraId="34713963" w14:textId="24E1DBFB" w:rsidR="005A7C9D"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5DD15135" w14:textId="24E2E2D6" w:rsidR="005A7C9D" w:rsidRDefault="00317582" w:rsidP="003901D7">
            <w:pPr>
              <w:cnfStyle w:val="000000000000" w:firstRow="0" w:lastRow="0" w:firstColumn="0" w:lastColumn="0" w:oddVBand="0" w:evenVBand="0" w:oddHBand="0" w:evenHBand="0" w:firstRowFirstColumn="0" w:firstRowLastColumn="0" w:lastRowFirstColumn="0" w:lastRowLastColumn="0"/>
            </w:pPr>
            <w:r>
              <w:t>70%</w:t>
            </w:r>
          </w:p>
        </w:tc>
      </w:tr>
    </w:tbl>
    <w:p w14:paraId="655AF35D" w14:textId="77777777" w:rsidR="006965AA" w:rsidRDefault="006965AA" w:rsidP="003901D7"/>
    <w:p w14:paraId="26F37C25" w14:textId="77777777" w:rsidR="00112B82" w:rsidRPr="003901D7" w:rsidRDefault="00112B82" w:rsidP="003901D7"/>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2CF38E20" w14:textId="5770155C" w:rsidR="00AF6377" w:rsidRDefault="00AF6377" w:rsidP="003142D1">
      <w:pPr>
        <w:rPr>
          <w:sz w:val="18"/>
          <w:szCs w:val="18"/>
        </w:rPr>
      </w:pPr>
      <w:r w:rsidRPr="005E37B4">
        <w:rPr>
          <w:sz w:val="18"/>
          <w:szCs w:val="18"/>
        </w:rPr>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online] 13(4). doi:https://doi.org/10.21172/ijiet.134.18.</w:t>
      </w:r>
    </w:p>
    <w:p w14:paraId="1A028DDA" w14:textId="622E800E"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13"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58D2C7D0" w14:textId="6DA4A50D" w:rsidR="00AF6377" w:rsidRPr="003142D1" w:rsidRDefault="00AF6377" w:rsidP="003142D1">
      <w:pPr>
        <w:rPr>
          <w:sz w:val="18"/>
          <w:szCs w:val="18"/>
        </w:rPr>
      </w:pPr>
      <w:r w:rsidRPr="00AF6377">
        <w:rPr>
          <w:sz w:val="18"/>
          <w:szCs w:val="18"/>
        </w:rPr>
        <w:lastRenderedPageBreak/>
        <w:t xml:space="preserve">Harshan Kumar, K. and Porchezhian, P. (2023). </w:t>
      </w:r>
      <w:r w:rsidRPr="00AF6377">
        <w:rPr>
          <w:i/>
          <w:iCs/>
          <w:sz w:val="18"/>
          <w:szCs w:val="18"/>
        </w:rPr>
        <w:t>Understanding the Difference Between Arrays and Tensors in TensorFlow</w:t>
      </w:r>
      <w:r w:rsidRPr="00AF6377">
        <w:rPr>
          <w:sz w:val="18"/>
          <w:szCs w:val="18"/>
        </w:rPr>
        <w:t>. [online] Medium. Available at: https://medium.com/@mysterious_obscure/understanding-the-difference-between-arrays-and-tensors-in-tensorflow-175a9555b70 [Accessed 27 Mar. 2025].</w:t>
      </w:r>
    </w:p>
    <w:p w14:paraId="42268039" w14:textId="77777777" w:rsidR="00457EBD" w:rsidRDefault="00457EBD" w:rsidP="00457EBD">
      <w:pPr>
        <w:rPr>
          <w:sz w:val="18"/>
          <w:szCs w:val="18"/>
        </w:rPr>
      </w:pPr>
      <w:r w:rsidRPr="00457EBD">
        <w:rPr>
          <w:sz w:val="18"/>
          <w:szCs w:val="18"/>
        </w:rPr>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online] IEEE Xplore. doi:https://doi.org/10.1109/CENTCON52345.2021.9687944.</w:t>
      </w:r>
    </w:p>
    <w:p w14:paraId="5222DD70" w14:textId="77777777" w:rsidR="0040106F" w:rsidRPr="0040106F" w:rsidRDefault="0040106F" w:rsidP="0040106F">
      <w:pPr>
        <w:rPr>
          <w:sz w:val="18"/>
          <w:szCs w:val="18"/>
        </w:rPr>
      </w:pPr>
      <w:r w:rsidRPr="0040106F">
        <w:rPr>
          <w:sz w:val="18"/>
          <w:szCs w:val="18"/>
        </w:rPr>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4), pp.120–132. doi:https://doi.org/10.21303/2461-4262.2023.002831.</w:t>
      </w:r>
    </w:p>
    <w:p w14:paraId="3EC5F643" w14:textId="77777777" w:rsidR="0040106F" w:rsidRPr="00457EBD" w:rsidRDefault="0040106F" w:rsidP="00457EBD">
      <w:pPr>
        <w:rPr>
          <w:sz w:val="18"/>
          <w:szCs w:val="18"/>
        </w:rPr>
      </w:pPr>
    </w:p>
    <w:p w14:paraId="65B0B5A8" w14:textId="77777777" w:rsidR="000B4DDB" w:rsidRDefault="000B4DDB"/>
    <w:sectPr w:rsidR="000B4DDB" w:rsidSect="000412E3">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079D2"/>
    <w:rsid w:val="0001170A"/>
    <w:rsid w:val="000412E3"/>
    <w:rsid w:val="00044413"/>
    <w:rsid w:val="00070AFC"/>
    <w:rsid w:val="00070DE1"/>
    <w:rsid w:val="00084297"/>
    <w:rsid w:val="0008757D"/>
    <w:rsid w:val="00096907"/>
    <w:rsid w:val="000A0751"/>
    <w:rsid w:val="000A57D9"/>
    <w:rsid w:val="000A738C"/>
    <w:rsid w:val="000B4DDB"/>
    <w:rsid w:val="000C10C8"/>
    <w:rsid w:val="000C307B"/>
    <w:rsid w:val="00111261"/>
    <w:rsid w:val="00112B82"/>
    <w:rsid w:val="00124F5A"/>
    <w:rsid w:val="00125556"/>
    <w:rsid w:val="00125A4F"/>
    <w:rsid w:val="00126974"/>
    <w:rsid w:val="001279B8"/>
    <w:rsid w:val="00161425"/>
    <w:rsid w:val="00171F2E"/>
    <w:rsid w:val="00174FF0"/>
    <w:rsid w:val="0018475E"/>
    <w:rsid w:val="00197644"/>
    <w:rsid w:val="001A0ABB"/>
    <w:rsid w:val="00216D31"/>
    <w:rsid w:val="00217B05"/>
    <w:rsid w:val="00247D76"/>
    <w:rsid w:val="002737AF"/>
    <w:rsid w:val="00292C0A"/>
    <w:rsid w:val="002B2236"/>
    <w:rsid w:val="002B4B64"/>
    <w:rsid w:val="002B70A7"/>
    <w:rsid w:val="002D2EA7"/>
    <w:rsid w:val="002E11C9"/>
    <w:rsid w:val="002E69DD"/>
    <w:rsid w:val="002E774A"/>
    <w:rsid w:val="003072EC"/>
    <w:rsid w:val="003142D1"/>
    <w:rsid w:val="00317582"/>
    <w:rsid w:val="0033664F"/>
    <w:rsid w:val="00345779"/>
    <w:rsid w:val="003901D7"/>
    <w:rsid w:val="0039695B"/>
    <w:rsid w:val="003A10F2"/>
    <w:rsid w:val="003A218B"/>
    <w:rsid w:val="003E2C4B"/>
    <w:rsid w:val="003E7B8C"/>
    <w:rsid w:val="003F0095"/>
    <w:rsid w:val="003F5288"/>
    <w:rsid w:val="0040106F"/>
    <w:rsid w:val="00416EC6"/>
    <w:rsid w:val="00420696"/>
    <w:rsid w:val="00421819"/>
    <w:rsid w:val="00434198"/>
    <w:rsid w:val="00436A64"/>
    <w:rsid w:val="00445C36"/>
    <w:rsid w:val="00457EBD"/>
    <w:rsid w:val="00482EB1"/>
    <w:rsid w:val="00487C4F"/>
    <w:rsid w:val="004A6ED1"/>
    <w:rsid w:val="004B09DB"/>
    <w:rsid w:val="004B728F"/>
    <w:rsid w:val="004B791F"/>
    <w:rsid w:val="004C0E4D"/>
    <w:rsid w:val="004C34D7"/>
    <w:rsid w:val="004C50A1"/>
    <w:rsid w:val="004D4C1E"/>
    <w:rsid w:val="004F566F"/>
    <w:rsid w:val="00510222"/>
    <w:rsid w:val="00521924"/>
    <w:rsid w:val="00524617"/>
    <w:rsid w:val="00527C1B"/>
    <w:rsid w:val="00537FB1"/>
    <w:rsid w:val="00584B9D"/>
    <w:rsid w:val="005901D8"/>
    <w:rsid w:val="005A7C9D"/>
    <w:rsid w:val="005C5B70"/>
    <w:rsid w:val="005E37B4"/>
    <w:rsid w:val="006269B6"/>
    <w:rsid w:val="00661965"/>
    <w:rsid w:val="006965AA"/>
    <w:rsid w:val="006E6CF3"/>
    <w:rsid w:val="007062B2"/>
    <w:rsid w:val="00710D27"/>
    <w:rsid w:val="0071529D"/>
    <w:rsid w:val="00723526"/>
    <w:rsid w:val="00725234"/>
    <w:rsid w:val="00733663"/>
    <w:rsid w:val="00735D1A"/>
    <w:rsid w:val="00736DAD"/>
    <w:rsid w:val="00777CAE"/>
    <w:rsid w:val="007942F0"/>
    <w:rsid w:val="00795FE7"/>
    <w:rsid w:val="007A0C21"/>
    <w:rsid w:val="007A4D10"/>
    <w:rsid w:val="007A571A"/>
    <w:rsid w:val="007C5BC0"/>
    <w:rsid w:val="007C6CDF"/>
    <w:rsid w:val="007D70D7"/>
    <w:rsid w:val="00801663"/>
    <w:rsid w:val="008053FB"/>
    <w:rsid w:val="0080568C"/>
    <w:rsid w:val="00815DE6"/>
    <w:rsid w:val="008273D4"/>
    <w:rsid w:val="00835268"/>
    <w:rsid w:val="00851C56"/>
    <w:rsid w:val="00881E34"/>
    <w:rsid w:val="0089270C"/>
    <w:rsid w:val="008F2003"/>
    <w:rsid w:val="00904D2F"/>
    <w:rsid w:val="00925D79"/>
    <w:rsid w:val="009473CD"/>
    <w:rsid w:val="009639B3"/>
    <w:rsid w:val="00964606"/>
    <w:rsid w:val="00986280"/>
    <w:rsid w:val="00986D13"/>
    <w:rsid w:val="009B3274"/>
    <w:rsid w:val="009D3CA5"/>
    <w:rsid w:val="009F600B"/>
    <w:rsid w:val="009F6843"/>
    <w:rsid w:val="00A02B92"/>
    <w:rsid w:val="00A03C57"/>
    <w:rsid w:val="00A06B09"/>
    <w:rsid w:val="00A07B13"/>
    <w:rsid w:val="00A30A3B"/>
    <w:rsid w:val="00A5028A"/>
    <w:rsid w:val="00A6094D"/>
    <w:rsid w:val="00A624F3"/>
    <w:rsid w:val="00A72F8F"/>
    <w:rsid w:val="00AB7C00"/>
    <w:rsid w:val="00AC01D6"/>
    <w:rsid w:val="00AC11B3"/>
    <w:rsid w:val="00AD16FB"/>
    <w:rsid w:val="00AE54CC"/>
    <w:rsid w:val="00AE73A6"/>
    <w:rsid w:val="00AF4A8A"/>
    <w:rsid w:val="00AF6377"/>
    <w:rsid w:val="00B339DC"/>
    <w:rsid w:val="00B444AF"/>
    <w:rsid w:val="00B67B33"/>
    <w:rsid w:val="00B819A5"/>
    <w:rsid w:val="00BA6314"/>
    <w:rsid w:val="00BB4419"/>
    <w:rsid w:val="00BC7449"/>
    <w:rsid w:val="00BD3EF7"/>
    <w:rsid w:val="00C10E80"/>
    <w:rsid w:val="00C36912"/>
    <w:rsid w:val="00C37A0D"/>
    <w:rsid w:val="00C54DB3"/>
    <w:rsid w:val="00C7384D"/>
    <w:rsid w:val="00CE7992"/>
    <w:rsid w:val="00D2531E"/>
    <w:rsid w:val="00D35096"/>
    <w:rsid w:val="00D35868"/>
    <w:rsid w:val="00D67345"/>
    <w:rsid w:val="00D741F1"/>
    <w:rsid w:val="00D77C15"/>
    <w:rsid w:val="00D95352"/>
    <w:rsid w:val="00DA0272"/>
    <w:rsid w:val="00DC0CBA"/>
    <w:rsid w:val="00DC1FDC"/>
    <w:rsid w:val="00DC4115"/>
    <w:rsid w:val="00DC746C"/>
    <w:rsid w:val="00E20315"/>
    <w:rsid w:val="00E24E2E"/>
    <w:rsid w:val="00E42DEE"/>
    <w:rsid w:val="00E61518"/>
    <w:rsid w:val="00E87A6C"/>
    <w:rsid w:val="00EC462D"/>
    <w:rsid w:val="00EC741D"/>
    <w:rsid w:val="00F03B0A"/>
    <w:rsid w:val="00F04A8D"/>
    <w:rsid w:val="00F21659"/>
    <w:rsid w:val="00F23164"/>
    <w:rsid w:val="00F37F29"/>
    <w:rsid w:val="00F551D1"/>
    <w:rsid w:val="00F731A5"/>
    <w:rsid w:val="00F82AD5"/>
    <w:rsid w:val="00FA1401"/>
    <w:rsid w:val="00FC02CE"/>
    <w:rsid w:val="00FC0BC0"/>
    <w:rsid w:val="00FD6A7D"/>
    <w:rsid w:val="00FD6E05"/>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88F59108-DDEE-4030-A42C-A93FF9570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 w:type="table" w:styleId="TableGrid">
    <w:name w:val="Table Grid"/>
    <w:basedOn w:val="TableNormal"/>
    <w:uiPriority w:val="39"/>
    <w:rsid w:val="00112B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12B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300772604">
      <w:bodyDiv w:val="1"/>
      <w:marLeft w:val="0"/>
      <w:marRight w:val="0"/>
      <w:marTop w:val="0"/>
      <w:marBottom w:val="0"/>
      <w:divBdr>
        <w:top w:val="none" w:sz="0" w:space="0" w:color="auto"/>
        <w:left w:val="none" w:sz="0" w:space="0" w:color="auto"/>
        <w:bottom w:val="none" w:sz="0" w:space="0" w:color="auto"/>
        <w:right w:val="none" w:sz="0" w:space="0" w:color="auto"/>
      </w:divBdr>
      <w:divsChild>
        <w:div w:id="247808549">
          <w:marLeft w:val="0"/>
          <w:marRight w:val="0"/>
          <w:marTop w:val="0"/>
          <w:marBottom w:val="0"/>
          <w:divBdr>
            <w:top w:val="none" w:sz="0" w:space="0" w:color="auto"/>
            <w:left w:val="none" w:sz="0" w:space="0" w:color="auto"/>
            <w:bottom w:val="none" w:sz="0" w:space="0" w:color="auto"/>
            <w:right w:val="none" w:sz="0" w:space="0" w:color="auto"/>
          </w:divBdr>
        </w:div>
      </w:divsChild>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247883270">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432511145">
      <w:bodyDiv w:val="1"/>
      <w:marLeft w:val="0"/>
      <w:marRight w:val="0"/>
      <w:marTop w:val="0"/>
      <w:marBottom w:val="0"/>
      <w:divBdr>
        <w:top w:val="none" w:sz="0" w:space="0" w:color="auto"/>
        <w:left w:val="none" w:sz="0" w:space="0" w:color="auto"/>
        <w:bottom w:val="none" w:sz="0" w:space="0" w:color="auto"/>
        <w:right w:val="none" w:sz="0" w:space="0" w:color="auto"/>
      </w:divBdr>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 w:id="2109570583">
      <w:bodyDiv w:val="1"/>
      <w:marLeft w:val="0"/>
      <w:marRight w:val="0"/>
      <w:marTop w:val="0"/>
      <w:marBottom w:val="0"/>
      <w:divBdr>
        <w:top w:val="none" w:sz="0" w:space="0" w:color="auto"/>
        <w:left w:val="none" w:sz="0" w:space="0" w:color="auto"/>
        <w:bottom w:val="none" w:sz="0" w:space="0" w:color="auto"/>
        <w:right w:val="none" w:sz="0" w:space="0" w:color="auto"/>
      </w:divBdr>
      <w:divsChild>
        <w:div w:id="8114868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www.edps.europa.eu/system/files/2021-05/21-05-26_techdispatch-facial-emotion-recognition_ref_en.pdf" TargetMode="External"/><Relationship Id="rId3" Type="http://schemas.openxmlformats.org/officeDocument/2006/relationships/settings" Target="settings.xml"/><Relationship Id="rId7" Type="http://schemas.openxmlformats.org/officeDocument/2006/relationships/hyperlink" Target="https://www.kaggle.com/datasets/shuvoalok/ck-dataset?resource=download" TargetMode="External"/><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paperswithcode.com/dataset/jaffe" TargetMode="External"/><Relationship Id="rId11" Type="http://schemas.openxmlformats.org/officeDocument/2006/relationships/image" Target="media/image4.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25</TotalTime>
  <Pages>8</Pages>
  <Words>2879</Words>
  <Characters>1641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1</cp:revision>
  <dcterms:created xsi:type="dcterms:W3CDTF">2025-03-02T15:52:00Z</dcterms:created>
  <dcterms:modified xsi:type="dcterms:W3CDTF">2025-03-30T17:50:00Z</dcterms:modified>
</cp:coreProperties>
</file>